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44E" w:rsidRPr="00E41144" w:rsidRDefault="00D74DE8" w:rsidP="0081344E">
      <w:pPr>
        <w:widowControl w:val="0"/>
        <w:spacing w:line="240" w:lineRule="auto"/>
        <w:ind w:left="330" w:right="810"/>
        <w:jc w:val="center"/>
        <w:rPr>
          <w:rFonts w:ascii="Arial" w:hAnsi="Arial" w:cs="Arial"/>
          <w:b/>
          <w:bCs/>
          <w:sz w:val="28"/>
          <w:szCs w:val="28"/>
          <w:lang w:val="en-GB"/>
        </w:rPr>
      </w:pPr>
      <w:bookmarkStart w:id="0" w:name="_Toc360202412"/>
      <w:bookmarkStart w:id="1" w:name="OLE_LINK3"/>
      <w:bookmarkStart w:id="2" w:name="OLE_LINK4"/>
      <w:bookmarkStart w:id="3" w:name="OLE_LINK5"/>
      <w:bookmarkStart w:id="4" w:name="OLE_LINK6"/>
      <w:bookmarkStart w:id="5" w:name="OLE_LINK7"/>
      <w:bookmarkStart w:id="6" w:name="OLE_LINK8"/>
      <w:bookmarkStart w:id="7" w:name="OLE_LINK9"/>
      <w:r>
        <w:rPr>
          <w:noProof/>
          <w:sz w:val="24"/>
          <w:szCs w:val="24"/>
          <w:lang w:eastAsia="pt-PT"/>
        </w:rPr>
        <w:pict>
          <v:group id="_x0000_s2551" style="position:absolute;left:0;text-align:left;margin-left:2.3pt;margin-top:-35.5pt;width:459.75pt;height:699.9pt;z-index:251661312" coordorigin="1747,707" coordsize="9195,13998">
            <v:rect id="Rectângulo 7" o:spid="_x0000_s2521" style="position:absolute;left:1747;top:707;width:9195;height:1375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v:rect id="Rectângulo 8" o:spid="_x0000_s2522" style="position:absolute;left:4050;top:13775;width:4603;height:93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v:group>
        </w:pict>
      </w:r>
      <w:r w:rsidR="0081344E" w:rsidRPr="00E41144">
        <w:rPr>
          <w:noProof/>
          <w:sz w:val="24"/>
          <w:szCs w:val="24"/>
          <w:lang w:eastAsia="pt-PT"/>
        </w:rPr>
        <w:drawing>
          <wp:anchor distT="36576" distB="36576" distL="36576" distR="36576" simplePos="0" relativeHeight="251641856" behindDoc="0" locked="0" layoutInCell="1" allowOverlap="1" wp14:anchorId="0FA2FD35" wp14:editId="7AD8A3AE">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p>
    <w:p w:rsidR="0081344E" w:rsidRPr="00D74DE8" w:rsidRDefault="0081344E" w:rsidP="0081344E">
      <w:pPr>
        <w:widowControl w:val="0"/>
        <w:spacing w:line="240" w:lineRule="auto"/>
        <w:ind w:left="1560" w:right="810"/>
        <w:jc w:val="center"/>
        <w:rPr>
          <w:rFonts w:ascii="Arial" w:hAnsi="Arial" w:cs="Arial"/>
          <w:b/>
          <w:bCs/>
          <w:sz w:val="28"/>
          <w:szCs w:val="28"/>
        </w:rPr>
      </w:pPr>
      <w:r w:rsidRPr="00D74DE8">
        <w:rPr>
          <w:rFonts w:ascii="Arial" w:hAnsi="Arial" w:cs="Arial"/>
          <w:b/>
          <w:bCs/>
          <w:sz w:val="28"/>
          <w:szCs w:val="28"/>
        </w:rPr>
        <w:t>Luis Miguel Sintra Salvo Paiva</w:t>
      </w: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810"/>
        <w:jc w:val="center"/>
        <w:rPr>
          <w:rFonts w:ascii="Arial" w:hAnsi="Arial" w:cs="Arial"/>
          <w:i/>
        </w:rPr>
      </w:pPr>
      <w:r w:rsidRPr="00D74DE8">
        <w:rPr>
          <w:rFonts w:ascii="Arial" w:hAnsi="Arial" w:cs="Arial"/>
          <w:i/>
        </w:rPr>
        <w:t xml:space="preserve"> </w:t>
      </w: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rPr>
      </w:pPr>
      <w:r w:rsidRPr="00D74DE8">
        <w:rPr>
          <w:rFonts w:ascii="Arial" w:hAnsi="Arial" w:cs="Arial"/>
          <w:b/>
          <w:bCs/>
        </w:rPr>
        <w:t> </w:t>
      </w:r>
    </w:p>
    <w:p w:rsidR="0081344E" w:rsidRPr="00D74DE8" w:rsidRDefault="0081344E" w:rsidP="0081344E">
      <w:pPr>
        <w:widowControl w:val="0"/>
        <w:spacing w:line="240" w:lineRule="auto"/>
        <w:ind w:left="1560" w:right="810"/>
        <w:jc w:val="center"/>
        <w:rPr>
          <w:rFonts w:ascii="Arial" w:hAnsi="Arial" w:cs="Arial"/>
          <w:b/>
          <w:bCs/>
          <w:sz w:val="32"/>
          <w:szCs w:val="32"/>
        </w:rPr>
      </w:pPr>
      <w:r w:rsidRPr="00D74DE8">
        <w:rPr>
          <w:rFonts w:ascii="Arial" w:hAnsi="Arial" w:cs="Arial"/>
          <w:b/>
          <w:sz w:val="32"/>
          <w:szCs w:val="32"/>
        </w:rPr>
        <w:t xml:space="preserve">Semantic relations extraction </w:t>
      </w:r>
      <w:r w:rsidR="00780AD5" w:rsidRPr="00D74DE8">
        <w:rPr>
          <w:rFonts w:ascii="Arial" w:hAnsi="Arial" w:cs="Arial"/>
          <w:b/>
          <w:sz w:val="32"/>
          <w:szCs w:val="32"/>
        </w:rPr>
        <w:t>from</w:t>
      </w:r>
      <w:r w:rsidRPr="00D74DE8">
        <w:rPr>
          <w:rFonts w:ascii="Arial" w:hAnsi="Arial" w:cs="Arial"/>
          <w:b/>
          <w:sz w:val="32"/>
          <w:szCs w:val="32"/>
        </w:rPr>
        <w:t xml:space="preserve"> unstructured information for domain ontologies enrichment</w:t>
      </w: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810"/>
        <w:jc w:val="center"/>
        <w:rPr>
          <w:rFonts w:ascii="Arial" w:hAnsi="Arial" w:cs="Arial"/>
          <w:b/>
          <w:bCs/>
          <w:sz w:val="28"/>
          <w:szCs w:val="28"/>
        </w:rPr>
      </w:pPr>
      <w:r w:rsidRPr="00D74DE8">
        <w:rPr>
          <w:rFonts w:ascii="Arial" w:hAnsi="Arial" w:cs="Arial"/>
          <w:b/>
          <w:bCs/>
          <w:sz w:val="28"/>
          <w:szCs w:val="28"/>
        </w:rPr>
        <w:t> </w:t>
      </w:r>
    </w:p>
    <w:p w:rsidR="0081344E" w:rsidRPr="00D74DE8" w:rsidRDefault="0081344E" w:rsidP="0081344E">
      <w:pPr>
        <w:widowControl w:val="0"/>
        <w:spacing w:line="240" w:lineRule="auto"/>
        <w:ind w:left="1560" w:right="810"/>
        <w:jc w:val="center"/>
        <w:rPr>
          <w:rFonts w:ascii="Arial" w:hAnsi="Arial" w:cs="Arial"/>
          <w:b/>
          <w:bCs/>
          <w:sz w:val="28"/>
          <w:szCs w:val="28"/>
        </w:rPr>
      </w:pPr>
      <w:r w:rsidRPr="00D74DE8">
        <w:rPr>
          <w:rFonts w:ascii="Arial" w:hAnsi="Arial" w:cs="Arial"/>
          <w:b/>
          <w:bCs/>
          <w:sz w:val="28"/>
          <w:szCs w:val="28"/>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Dissertação para obtenção do Grau de Mestre em</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Engenharia Electrotécnica e de Computadores</w:t>
      </w:r>
    </w:p>
    <w:p w:rsidR="0081344E" w:rsidRPr="00780AD5" w:rsidRDefault="0081344E" w:rsidP="0081344E">
      <w:pPr>
        <w:widowControl w:val="0"/>
        <w:spacing w:line="240" w:lineRule="auto"/>
        <w:ind w:left="1560" w:right="810"/>
        <w:jc w:val="center"/>
        <w:rPr>
          <w:rFonts w:ascii="Arial" w:hAnsi="Arial" w:cs="Arial"/>
          <w:i/>
        </w:rPr>
      </w:pPr>
    </w:p>
    <w:p w:rsidR="0081344E" w:rsidRPr="00780AD5" w:rsidRDefault="0081344E" w:rsidP="0081344E">
      <w:pPr>
        <w:widowControl w:val="0"/>
        <w:spacing w:line="240" w:lineRule="auto"/>
        <w:ind w:left="1560" w:right="810"/>
        <w:jc w:val="center"/>
        <w:rPr>
          <w:rFonts w:ascii="Arial" w:hAnsi="Arial" w:cs="Arial"/>
        </w:rPr>
      </w:pP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b/>
          <w:bCs/>
          <w:sz w:val="32"/>
          <w:szCs w:val="32"/>
        </w:rPr>
      </w:pPr>
      <w:r w:rsidRPr="00780AD5">
        <w:rPr>
          <w:rFonts w:ascii="Arial" w:hAnsi="Arial" w:cs="Arial"/>
          <w:sz w:val="24"/>
          <w:szCs w:val="24"/>
        </w:rPr>
        <w:t xml:space="preserve">Orientador: Professor </w:t>
      </w:r>
      <w:r w:rsidR="00D74DE8">
        <w:rPr>
          <w:rFonts w:ascii="Arial" w:hAnsi="Arial" w:cs="Arial"/>
          <w:sz w:val="24"/>
          <w:szCs w:val="24"/>
        </w:rPr>
        <w:t xml:space="preserve">Doutor </w:t>
      </w:r>
      <w:r w:rsidRPr="00780AD5">
        <w:rPr>
          <w:rFonts w:ascii="Arial" w:hAnsi="Arial" w:cs="Arial"/>
          <w:sz w:val="24"/>
          <w:szCs w:val="24"/>
        </w:rPr>
        <w:t>Pedro Maló, FCT-UNL</w:t>
      </w:r>
    </w:p>
    <w:p w:rsidR="0081344E" w:rsidRPr="00D74DE8" w:rsidRDefault="0081344E" w:rsidP="0081344E">
      <w:pPr>
        <w:widowControl w:val="0"/>
        <w:spacing w:line="240" w:lineRule="auto"/>
        <w:ind w:left="1560" w:right="810"/>
        <w:rPr>
          <w:rFonts w:ascii="Arial" w:hAnsi="Arial" w:cs="Arial"/>
          <w:sz w:val="24"/>
          <w:szCs w:val="24"/>
        </w:rPr>
      </w:pPr>
      <w:r w:rsidRPr="00780AD5">
        <w:rPr>
          <w:rFonts w:ascii="Arial" w:hAnsi="Arial" w:cs="Arial"/>
          <w:sz w:val="24"/>
          <w:szCs w:val="24"/>
        </w:rPr>
        <w:t xml:space="preserve">          </w:t>
      </w:r>
      <w:r w:rsidRPr="00D74DE8">
        <w:rPr>
          <w:rFonts w:ascii="Arial" w:hAnsi="Arial" w:cs="Arial"/>
          <w:sz w:val="24"/>
          <w:szCs w:val="24"/>
        </w:rPr>
        <w:t xml:space="preserve">Co-orientador: Professor </w:t>
      </w:r>
      <w:r w:rsidR="00D74DE8" w:rsidRPr="00D74DE8">
        <w:rPr>
          <w:rFonts w:ascii="Arial" w:hAnsi="Arial" w:cs="Arial"/>
          <w:sz w:val="24"/>
          <w:szCs w:val="24"/>
        </w:rPr>
        <w:t xml:space="preserve">Doutor </w:t>
      </w:r>
      <w:r w:rsidRPr="00D74DE8">
        <w:rPr>
          <w:rFonts w:ascii="Arial" w:hAnsi="Arial" w:cs="Arial"/>
          <w:sz w:val="24"/>
          <w:szCs w:val="24"/>
        </w:rPr>
        <w:t>Celson Lima, MIT</w:t>
      </w: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675"/>
        <w:jc w:val="center"/>
        <w:rPr>
          <w:rFonts w:ascii="Arial" w:hAnsi="Arial" w:cs="Arial"/>
          <w:b/>
          <w:bCs/>
          <w:sz w:val="28"/>
          <w:szCs w:val="28"/>
        </w:rPr>
      </w:pPr>
      <w:r w:rsidRPr="00D74DE8">
        <w:rPr>
          <w:rFonts w:ascii="Arial" w:hAnsi="Arial" w:cs="Arial"/>
          <w:b/>
          <w:bCs/>
          <w:sz w:val="28"/>
          <w:szCs w:val="28"/>
        </w:rPr>
        <w:t> </w:t>
      </w:r>
    </w:p>
    <w:p w:rsidR="0081344E" w:rsidRPr="00D74DE8" w:rsidRDefault="0081344E" w:rsidP="0081344E">
      <w:pPr>
        <w:widowControl w:val="0"/>
        <w:spacing w:line="240" w:lineRule="auto"/>
        <w:ind w:left="1560" w:right="675"/>
        <w:jc w:val="center"/>
        <w:rPr>
          <w:rFonts w:ascii="Arial" w:hAnsi="Arial" w:cs="Arial"/>
          <w:b/>
          <w:bCs/>
          <w:sz w:val="28"/>
          <w:szCs w:val="28"/>
        </w:rPr>
      </w:pPr>
      <w:r w:rsidRPr="00D74DE8">
        <w:rPr>
          <w:rFonts w:ascii="Arial" w:hAnsi="Arial" w:cs="Arial"/>
          <w:b/>
          <w:bCs/>
          <w:sz w:val="28"/>
          <w:szCs w:val="28"/>
        </w:rPr>
        <w:t> </w:t>
      </w: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D74DE8" w:rsidRDefault="0081344E" w:rsidP="0081344E">
      <w:pPr>
        <w:widowControl w:val="0"/>
        <w:spacing w:line="240" w:lineRule="auto"/>
        <w:ind w:left="1560" w:right="675"/>
        <w:jc w:val="center"/>
        <w:rPr>
          <w:rFonts w:ascii="Arial" w:hAnsi="Arial" w:cs="Arial"/>
        </w:rPr>
      </w:pP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E41144" w:rsidRDefault="0081344E" w:rsidP="0081344E">
      <w:pPr>
        <w:widowControl w:val="0"/>
        <w:spacing w:line="240" w:lineRule="auto"/>
        <w:ind w:left="1560" w:right="810"/>
        <w:jc w:val="center"/>
        <w:rPr>
          <w:rFonts w:ascii="Arial" w:hAnsi="Arial" w:cs="Arial"/>
          <w:bCs/>
          <w:i/>
          <w:lang w:val="en-GB"/>
        </w:rPr>
      </w:pPr>
      <w:r w:rsidRPr="00D74DE8">
        <w:rPr>
          <w:rFonts w:ascii="Arial" w:hAnsi="Arial" w:cs="Arial"/>
        </w:rPr>
        <w:tab/>
      </w:r>
      <w:r w:rsidRPr="00D74DE8">
        <w:rPr>
          <w:rFonts w:ascii="Arial" w:hAnsi="Arial" w:cs="Arial"/>
        </w:rPr>
        <w:tab/>
        <w:t xml:space="preserve">          </w:t>
      </w:r>
      <w:r w:rsidRPr="00E41144">
        <w:rPr>
          <w:rFonts w:ascii="Arial" w:hAnsi="Arial" w:cs="Arial"/>
          <w:lang w:val="en-GB"/>
        </w:rPr>
        <w:t xml:space="preserve">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780AD5">
              <w:rPr>
                <w:rFonts w:ascii="Arial" w:hAnsi="Arial" w:cs="Arial"/>
              </w:rPr>
              <w:t xml:space="preserve"> </w:t>
            </w:r>
            <w:r w:rsidRPr="00E41144">
              <w:rPr>
                <w:rFonts w:ascii="Arial" w:hAnsi="Arial" w:cs="Arial"/>
                <w:lang w:val="en-GB"/>
              </w:rPr>
              <w:t>Arguente(s):</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D74DE8"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Conexão recta 10" o:spid="_x0000_s2523" style="position:absolute;left:0;text-align:left;z-index:251662336;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780AD5" w:rsidRDefault="0081344E" w:rsidP="0081344E">
      <w:pPr>
        <w:widowControl w:val="0"/>
        <w:spacing w:line="240" w:lineRule="auto"/>
        <w:ind w:left="2977" w:right="675"/>
        <w:jc w:val="center"/>
        <w:rPr>
          <w:rFonts w:ascii="Arial" w:hAnsi="Arial" w:cs="Arial"/>
        </w:rPr>
      </w:pPr>
      <w:r w:rsidRPr="00780AD5">
        <w:rPr>
          <w:rFonts w:ascii="Arial" w:hAnsi="Arial" w:cs="Arial"/>
        </w:rPr>
        <w:t xml:space="preserve">       </w:t>
      </w:r>
      <w:r w:rsidRPr="00780AD5">
        <w:rPr>
          <w:rFonts w:ascii="Arial" w:hAnsi="Arial" w:cs="Arial"/>
          <w:i/>
        </w:rPr>
        <w:t>(Tipo de letra: Arial, 10 pt normal</w:t>
      </w:r>
      <w:r w:rsidRPr="00780AD5">
        <w:rPr>
          <w:rFonts w:ascii="Arial" w:hAnsi="Arial" w:cs="Arial"/>
          <w:bCs/>
          <w:i/>
        </w:rPr>
        <w:t>)</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642880" behindDoc="0" locked="0" layoutInCell="1" allowOverlap="1" wp14:anchorId="640C4AB6" wp14:editId="469B15BD">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b/>
          <w:bCs/>
          <w:sz w:val="18"/>
          <w:szCs w:val="18"/>
        </w:rPr>
      </w:pPr>
      <w:r w:rsidRPr="00780AD5">
        <w:rPr>
          <w:rFonts w:ascii="Arial" w:hAnsi="Arial" w:cs="Arial"/>
          <w:b/>
          <w:bCs/>
          <w:sz w:val="18"/>
          <w:szCs w:val="18"/>
        </w:rPr>
        <w:t> </w:t>
      </w:r>
    </w:p>
    <w:p w:rsidR="0081344E" w:rsidRPr="00780AD5" w:rsidRDefault="0081344E" w:rsidP="0081344E">
      <w:pPr>
        <w:widowControl w:val="0"/>
        <w:spacing w:line="240" w:lineRule="auto"/>
        <w:ind w:left="851" w:right="795"/>
        <w:jc w:val="center"/>
        <w:rPr>
          <w:rFonts w:ascii="Arial" w:hAnsi="Arial" w:cs="Arial"/>
          <w:b/>
          <w:bCs/>
        </w:rPr>
      </w:pPr>
    </w:p>
    <w:p w:rsidR="0081344E" w:rsidRPr="00780AD5" w:rsidRDefault="0081344E" w:rsidP="0081344E">
      <w:pPr>
        <w:widowControl w:val="0"/>
        <w:spacing w:line="240" w:lineRule="auto"/>
        <w:ind w:left="1560" w:right="810"/>
        <w:jc w:val="center"/>
        <w:rPr>
          <w:rFonts w:ascii="Arial" w:hAnsi="Arial" w:cs="Arial"/>
          <w:b/>
          <w:bCs/>
        </w:rPr>
      </w:pPr>
    </w:p>
    <w:p w:rsidR="0081344E" w:rsidRPr="00D74DE8" w:rsidRDefault="00D74DE8" w:rsidP="0081344E">
      <w:pPr>
        <w:widowControl w:val="0"/>
        <w:spacing w:line="240" w:lineRule="auto"/>
        <w:ind w:left="1560" w:right="810"/>
        <w:jc w:val="center"/>
        <w:rPr>
          <w:rFonts w:ascii="Arial" w:hAnsi="Arial" w:cs="Arial"/>
          <w:b/>
          <w:bCs/>
        </w:rPr>
      </w:pPr>
      <w:r>
        <w:rPr>
          <w:rFonts w:ascii="Arial" w:hAnsi="Arial" w:cs="Arial"/>
          <w:b/>
          <w:bCs/>
        </w:rPr>
        <w:t>Setembro 2015</w:t>
      </w:r>
    </w:p>
    <w:p w:rsidR="0081344E" w:rsidRPr="00D74DE8" w:rsidRDefault="0081344E">
      <w:pPr>
        <w:rPr>
          <w:sz w:val="24"/>
        </w:rPr>
      </w:pPr>
    </w:p>
    <w:bookmarkEnd w:id="3"/>
    <w:bookmarkEnd w:id="4"/>
    <w:bookmarkEnd w:id="5"/>
    <w:bookmarkEnd w:id="6"/>
    <w:p w:rsidR="00940AAB" w:rsidRPr="00D74DE8" w:rsidRDefault="00940AAB">
      <w:pPr>
        <w:rPr>
          <w:sz w:val="24"/>
        </w:rPr>
      </w:pPr>
    </w:p>
    <w:p w:rsidR="0081344E" w:rsidRPr="00D74DE8" w:rsidRDefault="0081344E" w:rsidP="00940AAB">
      <w:pPr>
        <w:rPr>
          <w:rFonts w:eastAsia="Times New Roman" w:cs="Times New Roman"/>
          <w:color w:val="000000"/>
          <w:sz w:val="28"/>
          <w:szCs w:val="20"/>
          <w:lang w:eastAsia="pt-PT"/>
        </w:rPr>
        <w:sectPr w:rsidR="0081344E" w:rsidRPr="00D74DE8"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Pr="00D74DE8"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643904" behindDoc="0" locked="0" layoutInCell="1" allowOverlap="1" wp14:anchorId="469DC389" wp14:editId="2D632A60">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D74DE8">
        <w:rPr>
          <w:rFonts w:ascii="Arial" w:hAnsi="Arial" w:cs="Arial"/>
          <w:b/>
          <w:bCs/>
          <w:noProof/>
          <w:sz w:val="28"/>
          <w:szCs w:val="28"/>
          <w:lang w:val="en-GB"/>
        </w:rPr>
        <w:pict>
          <v:rect id="_x0000_s2524" style="position:absolute;left:0;text-align:left;margin-left:2.3pt;margin-top:-35.5pt;width:459.75pt;height:687.5pt;z-index:2516633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D74DE8">
        <w:rPr>
          <w:rFonts w:ascii="Arial" w:hAnsi="Arial" w:cs="Arial"/>
          <w:b/>
          <w:bCs/>
          <w:color w:val="404040" w:themeColor="text1" w:themeTint="BF"/>
          <w:sz w:val="28"/>
          <w:szCs w:val="28"/>
        </w:rPr>
        <w:t>Luis Miguel Sintra Salvo Paiva</w:t>
      </w:r>
    </w:p>
    <w:p w:rsidR="0081344E" w:rsidRPr="00D74DE8" w:rsidRDefault="0081344E" w:rsidP="0081344E">
      <w:pPr>
        <w:widowControl w:val="0"/>
        <w:spacing w:line="240" w:lineRule="auto"/>
        <w:ind w:left="1560" w:right="810"/>
        <w:jc w:val="center"/>
        <w:rPr>
          <w:rFonts w:ascii="Arial" w:hAnsi="Arial" w:cs="Arial"/>
          <w:i/>
          <w:color w:val="404040" w:themeColor="text1" w:themeTint="BF"/>
        </w:rPr>
      </w:pPr>
    </w:p>
    <w:p w:rsidR="0081344E" w:rsidRPr="00D74DE8" w:rsidRDefault="0081344E" w:rsidP="0081344E">
      <w:pPr>
        <w:widowControl w:val="0"/>
        <w:spacing w:line="240" w:lineRule="auto"/>
        <w:ind w:left="1560" w:right="810"/>
        <w:jc w:val="center"/>
        <w:rPr>
          <w:rFonts w:ascii="Arial" w:hAnsi="Arial" w:cs="Arial"/>
          <w:i/>
          <w:color w:val="404040" w:themeColor="text1" w:themeTint="BF"/>
        </w:rPr>
      </w:pPr>
      <w:r w:rsidRPr="00D74DE8">
        <w:rPr>
          <w:rFonts w:ascii="Arial" w:hAnsi="Arial" w:cs="Arial"/>
          <w:i/>
          <w:color w:val="404040" w:themeColor="text1" w:themeTint="BF"/>
        </w:rPr>
        <w:t xml:space="preserve"> </w:t>
      </w:r>
    </w:p>
    <w:p w:rsidR="0081344E" w:rsidRPr="00D74DE8" w:rsidRDefault="0081344E" w:rsidP="0081344E">
      <w:pPr>
        <w:widowControl w:val="0"/>
        <w:spacing w:line="240" w:lineRule="auto"/>
        <w:ind w:left="1560" w:right="810"/>
        <w:jc w:val="center"/>
        <w:rPr>
          <w:rFonts w:ascii="Arial" w:hAnsi="Arial" w:cs="Arial"/>
          <w:i/>
          <w:color w:val="404040" w:themeColor="text1" w:themeTint="BF"/>
        </w:rPr>
      </w:pPr>
    </w:p>
    <w:p w:rsidR="0081344E" w:rsidRPr="00D74DE8" w:rsidRDefault="0081344E" w:rsidP="0081344E">
      <w:pPr>
        <w:widowControl w:val="0"/>
        <w:spacing w:line="240" w:lineRule="auto"/>
        <w:ind w:left="1560" w:right="810"/>
        <w:jc w:val="center"/>
        <w:rPr>
          <w:rFonts w:ascii="Arial" w:hAnsi="Arial" w:cs="Arial"/>
          <w:i/>
          <w:color w:val="404040" w:themeColor="text1" w:themeTint="BF"/>
        </w:rPr>
      </w:pP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D74DE8" w:rsidRDefault="0081344E" w:rsidP="0081344E">
      <w:pPr>
        <w:widowControl w:val="0"/>
        <w:spacing w:line="240" w:lineRule="auto"/>
        <w:ind w:left="1560" w:right="810"/>
        <w:jc w:val="center"/>
        <w:rPr>
          <w:rFonts w:ascii="Arial" w:hAnsi="Arial" w:cs="Arial"/>
          <w:b/>
          <w:bCs/>
          <w:color w:val="404040" w:themeColor="text1" w:themeTint="BF"/>
        </w:rPr>
      </w:pPr>
      <w:r w:rsidRPr="00D74DE8">
        <w:rPr>
          <w:rFonts w:ascii="Arial" w:hAnsi="Arial" w:cs="Arial"/>
          <w:b/>
          <w:bCs/>
          <w:color w:val="404040" w:themeColor="text1" w:themeTint="BF"/>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Dissertação para obtenção do Grau de Mestre em</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Engenharia Electrotécnica e de Computadores</w:t>
      </w:r>
    </w:p>
    <w:p w:rsidR="0081344E" w:rsidRPr="00780AD5" w:rsidRDefault="0081344E" w:rsidP="0081344E">
      <w:pPr>
        <w:widowControl w:val="0"/>
        <w:spacing w:line="240" w:lineRule="auto"/>
        <w:ind w:left="1560" w:right="810"/>
        <w:jc w:val="center"/>
        <w:rPr>
          <w:rFonts w:ascii="Arial" w:hAnsi="Arial" w:cs="Arial"/>
          <w:i/>
        </w:rPr>
      </w:pPr>
    </w:p>
    <w:p w:rsidR="0081344E" w:rsidRPr="00780AD5" w:rsidRDefault="0081344E" w:rsidP="0081344E">
      <w:pPr>
        <w:widowControl w:val="0"/>
        <w:spacing w:line="240" w:lineRule="auto"/>
        <w:ind w:left="1560" w:right="810"/>
        <w:jc w:val="center"/>
        <w:rPr>
          <w:rFonts w:ascii="Arial" w:hAnsi="Arial" w:cs="Arial"/>
        </w:rPr>
      </w:pP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b/>
          <w:bCs/>
          <w:sz w:val="32"/>
          <w:szCs w:val="32"/>
        </w:rPr>
      </w:pPr>
      <w:r w:rsidRPr="00780AD5">
        <w:rPr>
          <w:rFonts w:ascii="Arial" w:hAnsi="Arial" w:cs="Arial"/>
          <w:sz w:val="24"/>
          <w:szCs w:val="24"/>
        </w:rPr>
        <w:t xml:space="preserve">Orientador: Professor </w:t>
      </w:r>
      <w:r w:rsidR="00D74DE8">
        <w:rPr>
          <w:rFonts w:ascii="Arial" w:hAnsi="Arial" w:cs="Arial"/>
          <w:sz w:val="24"/>
          <w:szCs w:val="24"/>
        </w:rPr>
        <w:t xml:space="preserve">Doutor </w:t>
      </w:r>
      <w:r w:rsidRPr="00780AD5">
        <w:rPr>
          <w:rFonts w:ascii="Arial" w:hAnsi="Arial" w:cs="Arial"/>
          <w:sz w:val="24"/>
          <w:szCs w:val="24"/>
        </w:rPr>
        <w:t>Pedro Maló, FCT-UNL</w:t>
      </w:r>
    </w:p>
    <w:p w:rsidR="0081344E" w:rsidRPr="00D74DE8" w:rsidRDefault="0081344E" w:rsidP="0081344E">
      <w:pPr>
        <w:widowControl w:val="0"/>
        <w:spacing w:line="240" w:lineRule="auto"/>
        <w:ind w:left="1560" w:right="810"/>
        <w:rPr>
          <w:rFonts w:ascii="Arial" w:hAnsi="Arial" w:cs="Arial"/>
          <w:sz w:val="24"/>
          <w:szCs w:val="24"/>
        </w:rPr>
      </w:pPr>
      <w:r w:rsidRPr="00780AD5">
        <w:rPr>
          <w:rFonts w:ascii="Arial" w:hAnsi="Arial" w:cs="Arial"/>
          <w:sz w:val="24"/>
          <w:szCs w:val="24"/>
        </w:rPr>
        <w:t xml:space="preserve">          </w:t>
      </w:r>
      <w:r w:rsidRPr="00D74DE8">
        <w:rPr>
          <w:rFonts w:ascii="Arial" w:hAnsi="Arial" w:cs="Arial"/>
          <w:sz w:val="24"/>
          <w:szCs w:val="24"/>
        </w:rPr>
        <w:t xml:space="preserve">Co-orientador: Professor </w:t>
      </w:r>
      <w:r w:rsidR="00D74DE8" w:rsidRPr="00D74DE8">
        <w:rPr>
          <w:rFonts w:ascii="Arial" w:hAnsi="Arial" w:cs="Arial"/>
          <w:sz w:val="24"/>
          <w:szCs w:val="24"/>
        </w:rPr>
        <w:t xml:space="preserve">Doutor </w:t>
      </w:r>
      <w:r w:rsidRPr="00D74DE8">
        <w:rPr>
          <w:rFonts w:ascii="Arial" w:hAnsi="Arial" w:cs="Arial"/>
          <w:sz w:val="24"/>
          <w:szCs w:val="24"/>
        </w:rPr>
        <w:t>Celson Lima, MIT</w:t>
      </w:r>
    </w:p>
    <w:p w:rsidR="0081344E" w:rsidRPr="00D74DE8" w:rsidRDefault="0081344E" w:rsidP="0081344E">
      <w:pPr>
        <w:widowControl w:val="0"/>
        <w:spacing w:line="240" w:lineRule="auto"/>
        <w:ind w:left="1560" w:right="810"/>
        <w:jc w:val="center"/>
        <w:rPr>
          <w:rFonts w:ascii="Arial" w:hAnsi="Arial" w:cs="Arial"/>
          <w:i/>
        </w:rPr>
      </w:pPr>
    </w:p>
    <w:p w:rsidR="0081344E" w:rsidRPr="00D74DE8" w:rsidRDefault="0081344E" w:rsidP="0081344E">
      <w:pPr>
        <w:widowControl w:val="0"/>
        <w:spacing w:line="240" w:lineRule="auto"/>
        <w:ind w:left="1560" w:right="675"/>
        <w:jc w:val="center"/>
        <w:rPr>
          <w:rFonts w:ascii="Arial" w:hAnsi="Arial" w:cs="Arial"/>
          <w:b/>
          <w:bCs/>
          <w:sz w:val="28"/>
          <w:szCs w:val="28"/>
        </w:rPr>
      </w:pPr>
      <w:r w:rsidRPr="00D74DE8">
        <w:rPr>
          <w:rFonts w:ascii="Arial" w:hAnsi="Arial" w:cs="Arial"/>
          <w:b/>
          <w:bCs/>
          <w:sz w:val="28"/>
          <w:szCs w:val="28"/>
        </w:rPr>
        <w:t> </w:t>
      </w:r>
    </w:p>
    <w:p w:rsidR="0081344E" w:rsidRPr="00D74DE8" w:rsidRDefault="0081344E" w:rsidP="0081344E">
      <w:pPr>
        <w:widowControl w:val="0"/>
        <w:spacing w:line="240" w:lineRule="auto"/>
        <w:ind w:left="1560" w:right="675"/>
        <w:jc w:val="center"/>
        <w:rPr>
          <w:rFonts w:ascii="Arial" w:hAnsi="Arial" w:cs="Arial"/>
          <w:b/>
          <w:bCs/>
          <w:sz w:val="28"/>
          <w:szCs w:val="28"/>
        </w:rPr>
      </w:pPr>
      <w:r w:rsidRPr="00D74DE8">
        <w:rPr>
          <w:rFonts w:ascii="Arial" w:hAnsi="Arial" w:cs="Arial"/>
          <w:b/>
          <w:bCs/>
          <w:sz w:val="28"/>
          <w:szCs w:val="28"/>
        </w:rPr>
        <w:t> </w:t>
      </w: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D74DE8" w:rsidRDefault="0081344E" w:rsidP="0081344E">
      <w:pPr>
        <w:widowControl w:val="0"/>
        <w:spacing w:line="240" w:lineRule="auto"/>
        <w:ind w:left="1560" w:right="675"/>
        <w:jc w:val="center"/>
        <w:rPr>
          <w:rFonts w:ascii="Arial" w:hAnsi="Arial" w:cs="Arial"/>
        </w:rPr>
      </w:pPr>
    </w:p>
    <w:p w:rsidR="0081344E" w:rsidRPr="00D74DE8" w:rsidRDefault="0081344E" w:rsidP="0081344E">
      <w:pPr>
        <w:widowControl w:val="0"/>
        <w:spacing w:line="240" w:lineRule="auto"/>
        <w:ind w:left="1560" w:right="675"/>
        <w:jc w:val="center"/>
        <w:rPr>
          <w:rFonts w:ascii="Arial" w:hAnsi="Arial" w:cs="Arial"/>
        </w:rPr>
      </w:pPr>
      <w:r w:rsidRPr="00D74DE8">
        <w:rPr>
          <w:rFonts w:ascii="Arial" w:hAnsi="Arial" w:cs="Arial"/>
        </w:rPr>
        <w:t>   </w:t>
      </w:r>
    </w:p>
    <w:p w:rsidR="0081344E" w:rsidRPr="00E41144" w:rsidRDefault="0081344E" w:rsidP="0081344E">
      <w:pPr>
        <w:widowControl w:val="0"/>
        <w:spacing w:line="240" w:lineRule="auto"/>
        <w:ind w:left="1560" w:right="810"/>
        <w:jc w:val="center"/>
        <w:rPr>
          <w:rFonts w:ascii="Arial" w:hAnsi="Arial" w:cs="Arial"/>
          <w:bCs/>
          <w:i/>
          <w:lang w:val="en-GB"/>
        </w:rPr>
      </w:pPr>
      <w:r w:rsidRPr="00D74DE8">
        <w:rPr>
          <w:rFonts w:ascii="Arial" w:hAnsi="Arial" w:cs="Arial"/>
        </w:rPr>
        <w:tab/>
      </w:r>
      <w:r w:rsidRPr="00D74DE8">
        <w:rPr>
          <w:rFonts w:ascii="Arial" w:hAnsi="Arial" w:cs="Arial"/>
        </w:rPr>
        <w:tab/>
        <w:t xml:space="preserve">          </w:t>
      </w:r>
      <w:r w:rsidRPr="00E41144">
        <w:rPr>
          <w:rFonts w:ascii="Arial" w:hAnsi="Arial" w:cs="Arial"/>
          <w:lang w:val="en-GB"/>
        </w:rPr>
        <w:t xml:space="preserve">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780AD5">
              <w:rPr>
                <w:rFonts w:ascii="Arial" w:hAnsi="Arial" w:cs="Arial"/>
              </w:rPr>
              <w:t xml:space="preserve"> </w:t>
            </w:r>
            <w:r w:rsidRPr="00E41144">
              <w:rPr>
                <w:rFonts w:ascii="Arial" w:hAnsi="Arial" w:cs="Arial"/>
                <w:lang w:val="en-GB"/>
              </w:rPr>
              <w:t>Arguente(s):</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D74DE8"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_x0000_s2526" style="position:absolute;left:0;text-align:left;z-index:25166540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780AD5" w:rsidRDefault="0081344E" w:rsidP="0081344E">
      <w:pPr>
        <w:widowControl w:val="0"/>
        <w:spacing w:line="240" w:lineRule="auto"/>
        <w:ind w:left="2977" w:right="675"/>
        <w:jc w:val="center"/>
        <w:rPr>
          <w:rFonts w:ascii="Arial" w:hAnsi="Arial" w:cs="Arial"/>
        </w:rPr>
      </w:pPr>
      <w:r w:rsidRPr="00780AD5">
        <w:rPr>
          <w:rFonts w:ascii="Arial" w:hAnsi="Arial" w:cs="Arial"/>
        </w:rPr>
        <w:t xml:space="preserve">       </w:t>
      </w:r>
      <w:r w:rsidRPr="00780AD5">
        <w:rPr>
          <w:rFonts w:ascii="Arial" w:hAnsi="Arial" w:cs="Arial"/>
          <w:i/>
        </w:rPr>
        <w:t>(Tipo de letra: Arial, 10 pt normal</w:t>
      </w:r>
      <w:r w:rsidRPr="00780AD5">
        <w:rPr>
          <w:rFonts w:ascii="Arial" w:hAnsi="Arial" w:cs="Arial"/>
          <w:bCs/>
          <w:i/>
        </w:rPr>
        <w:t>)</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r w:rsidR="00D74DE8">
        <w:rPr>
          <w:rFonts w:ascii="Arial" w:hAnsi="Arial" w:cs="Arial"/>
          <w:noProof/>
          <w:lang w:val="en-GB"/>
        </w:rPr>
        <w:pict>
          <v:rect id="_x0000_s2525" style="position:absolute;left:0;text-align:left;margin-left:117.45pt;margin-top:6.8pt;width:230.15pt;height:46.5pt;z-index:2516643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644928" behindDoc="0" locked="0" layoutInCell="1" allowOverlap="1" wp14:anchorId="505D62EA" wp14:editId="29A89422">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b/>
          <w:bCs/>
          <w:sz w:val="18"/>
          <w:szCs w:val="18"/>
        </w:rPr>
      </w:pPr>
      <w:r w:rsidRPr="00780AD5">
        <w:rPr>
          <w:rFonts w:ascii="Arial" w:hAnsi="Arial" w:cs="Arial"/>
          <w:b/>
          <w:bCs/>
          <w:sz w:val="18"/>
          <w:szCs w:val="18"/>
        </w:rPr>
        <w:t> </w:t>
      </w:r>
    </w:p>
    <w:p w:rsidR="0081344E" w:rsidRPr="00780AD5" w:rsidRDefault="0081344E" w:rsidP="0081344E">
      <w:pPr>
        <w:widowControl w:val="0"/>
        <w:spacing w:line="240" w:lineRule="auto"/>
        <w:ind w:left="851" w:right="795"/>
        <w:jc w:val="center"/>
        <w:rPr>
          <w:rFonts w:ascii="Arial" w:hAnsi="Arial" w:cs="Arial"/>
          <w:b/>
          <w:bCs/>
        </w:rPr>
      </w:pPr>
    </w:p>
    <w:p w:rsidR="0081344E" w:rsidRPr="00780AD5" w:rsidRDefault="0081344E" w:rsidP="0081344E">
      <w:pPr>
        <w:widowControl w:val="0"/>
        <w:spacing w:line="240" w:lineRule="auto"/>
        <w:ind w:left="1560" w:right="810"/>
        <w:jc w:val="center"/>
        <w:rPr>
          <w:rFonts w:ascii="Arial" w:hAnsi="Arial" w:cs="Arial"/>
          <w:b/>
          <w:bCs/>
        </w:rPr>
      </w:pPr>
    </w:p>
    <w:p w:rsidR="0081344E" w:rsidRPr="00E41144" w:rsidRDefault="00D74DE8" w:rsidP="0081344E">
      <w:pPr>
        <w:widowControl w:val="0"/>
        <w:spacing w:line="240" w:lineRule="auto"/>
        <w:ind w:left="1560" w:right="810"/>
        <w:jc w:val="center"/>
        <w:rPr>
          <w:rFonts w:ascii="Arial" w:hAnsi="Arial" w:cs="Arial"/>
          <w:b/>
          <w:bCs/>
          <w:color w:val="404040" w:themeColor="text1" w:themeTint="BF"/>
          <w:lang w:val="en-GB"/>
        </w:rPr>
      </w:pPr>
      <w:r>
        <w:rPr>
          <w:rFonts w:ascii="Arial" w:hAnsi="Arial" w:cs="Arial"/>
          <w:b/>
          <w:bCs/>
          <w:color w:val="404040" w:themeColor="text1" w:themeTint="BF"/>
          <w:lang w:val="en-GB"/>
        </w:rPr>
        <w:t>Setembro 2015</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780AD5" w:rsidRDefault="009407FD" w:rsidP="00DA7FFB">
      <w:r w:rsidRPr="00780AD5">
        <w:t xml:space="preserve">COPYRIGHT © </w:t>
      </w:r>
      <w:r w:rsidRPr="00780AD5">
        <w:rPr>
          <w:rFonts w:eastAsia="Times New Roman" w:cs="Times New Roman"/>
          <w:color w:val="000000"/>
          <w:sz w:val="24"/>
          <w:szCs w:val="24"/>
          <w:lang w:eastAsia="pt-PT"/>
        </w:rPr>
        <w:t>L</w:t>
      </w:r>
      <w:r w:rsidRPr="00780AD5">
        <w:rPr>
          <w:rFonts w:eastAsia="Times New Roman" w:cs="Times New Roman"/>
          <w:color w:val="000000"/>
          <w:szCs w:val="24"/>
          <w:lang w:eastAsia="pt-PT"/>
        </w:rPr>
        <w:t>uis</w:t>
      </w:r>
      <w:r w:rsidRPr="00780AD5">
        <w:rPr>
          <w:rFonts w:eastAsia="Times New Roman" w:cs="Times New Roman"/>
          <w:color w:val="000000"/>
          <w:sz w:val="24"/>
          <w:szCs w:val="24"/>
          <w:lang w:eastAsia="pt-PT"/>
        </w:rPr>
        <w:t xml:space="preserve"> M</w:t>
      </w:r>
      <w:r w:rsidRPr="00780AD5">
        <w:rPr>
          <w:rFonts w:eastAsia="Times New Roman" w:cs="Times New Roman"/>
          <w:color w:val="000000"/>
          <w:szCs w:val="24"/>
          <w:lang w:eastAsia="pt-PT"/>
        </w:rPr>
        <w:t>iguel</w:t>
      </w:r>
      <w:r w:rsidRPr="00780AD5">
        <w:rPr>
          <w:rFonts w:eastAsia="Times New Roman" w:cs="Times New Roman"/>
          <w:color w:val="000000"/>
          <w:sz w:val="24"/>
          <w:szCs w:val="24"/>
          <w:lang w:eastAsia="pt-PT"/>
        </w:rPr>
        <w:t xml:space="preserve"> S</w:t>
      </w:r>
      <w:r w:rsidRPr="00780AD5">
        <w:rPr>
          <w:rFonts w:eastAsia="Times New Roman" w:cs="Times New Roman"/>
          <w:color w:val="000000"/>
          <w:szCs w:val="24"/>
          <w:lang w:eastAsia="pt-PT"/>
        </w:rPr>
        <w:t>intra</w:t>
      </w:r>
      <w:r w:rsidRPr="00780AD5">
        <w:rPr>
          <w:rFonts w:eastAsia="Times New Roman" w:cs="Times New Roman"/>
          <w:color w:val="000000"/>
          <w:sz w:val="24"/>
          <w:szCs w:val="24"/>
          <w:lang w:eastAsia="pt-PT"/>
        </w:rPr>
        <w:t xml:space="preserve"> S</w:t>
      </w:r>
      <w:r w:rsidRPr="00780AD5">
        <w:rPr>
          <w:rFonts w:eastAsia="Times New Roman" w:cs="Times New Roman"/>
          <w:color w:val="000000"/>
          <w:szCs w:val="24"/>
          <w:lang w:eastAsia="pt-PT"/>
        </w:rPr>
        <w:t>alvo</w:t>
      </w:r>
      <w:r w:rsidRPr="00780AD5">
        <w:rPr>
          <w:rFonts w:eastAsia="Times New Roman" w:cs="Times New Roman"/>
          <w:color w:val="000000"/>
          <w:sz w:val="24"/>
          <w:szCs w:val="24"/>
          <w:lang w:eastAsia="pt-PT"/>
        </w:rPr>
        <w:t xml:space="preserve"> P</w:t>
      </w:r>
      <w:r w:rsidRPr="00780AD5">
        <w:rPr>
          <w:rFonts w:eastAsia="Times New Roman" w:cs="Times New Roman"/>
          <w:color w:val="000000"/>
          <w:szCs w:val="24"/>
          <w:lang w:eastAsia="pt-PT"/>
        </w:rPr>
        <w:t>aiva</w:t>
      </w:r>
      <w:r w:rsidR="00DA7FFB" w:rsidRPr="00780AD5">
        <w:t xml:space="preserve">, </w:t>
      </w:r>
      <w:r w:rsidRPr="00780AD5">
        <w:t>Faculdade de Ciências e Tecnologia, Universidade Nova De Lisboa.</w:t>
      </w:r>
    </w:p>
    <w:p w:rsidR="009407FD" w:rsidRPr="00780AD5" w:rsidRDefault="009407FD" w:rsidP="00DA7FFB"/>
    <w:p w:rsidR="00DA7FFB" w:rsidRPr="00780AD5" w:rsidRDefault="009407FD" w:rsidP="00DA7FFB">
      <w:r w:rsidRPr="00780AD5">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780AD5" w:rsidRDefault="00DA7FFB" w:rsidP="00D07D06">
      <w:pPr>
        <w:jc w:val="center"/>
        <w:rPr>
          <w:rFonts w:eastAsia="Times New Roman" w:cs="Times New Roman"/>
          <w:color w:val="000000"/>
          <w:sz w:val="24"/>
          <w:szCs w:val="24"/>
          <w:lang w:eastAsia="pt-PT"/>
        </w:rPr>
      </w:pPr>
    </w:p>
    <w:p w:rsidR="00D07D06" w:rsidRPr="00780AD5" w:rsidRDefault="00D07D06">
      <w:r w:rsidRPr="00780AD5">
        <w:br w:type="page"/>
      </w:r>
    </w:p>
    <w:p w:rsidR="00F9744A" w:rsidRPr="00FC7859" w:rsidRDefault="00447577" w:rsidP="00FC7859">
      <w:pPr>
        <w:pStyle w:val="Cabealho1"/>
        <w:numPr>
          <w:ilvl w:val="0"/>
          <w:numId w:val="0"/>
        </w:numPr>
        <w:rPr>
          <w:rFonts w:eastAsia="Times New Roman" w:cs="Times New Roman"/>
          <w:sz w:val="20"/>
          <w:szCs w:val="24"/>
          <w:lang w:val="en-GB" w:eastAsia="pt-PT"/>
        </w:rPr>
      </w:pPr>
      <w:r w:rsidRPr="00D74DE8">
        <w:rPr>
          <w:rFonts w:eastAsia="Times New Roman"/>
          <w:lang w:val="en-GB" w:eastAsia="pt-PT"/>
        </w:rPr>
        <w:lastRenderedPageBreak/>
        <w:br w:type="page"/>
      </w:r>
      <w:bookmarkStart w:id="8" w:name="_Toc398077898"/>
      <w:r w:rsidR="00F9744A" w:rsidRPr="00FC7859">
        <w:rPr>
          <w:rFonts w:eastAsia="Times New Roman" w:cs="Times New Roman"/>
          <w:sz w:val="20"/>
          <w:szCs w:val="24"/>
          <w:lang w:val="en-GB" w:eastAsia="pt-PT"/>
        </w:rPr>
        <w:lastRenderedPageBreak/>
        <w:t>Acknowledgements</w:t>
      </w:r>
      <w:bookmarkEnd w:id="8"/>
    </w:p>
    <w:p w:rsidR="00DA7FFB" w:rsidRPr="00FC7859" w:rsidRDefault="00DA7FFB"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s this was a long path to walk, I hope I can give the deserved merit to all that help me in some way to achieve this </w:t>
      </w:r>
      <w:r w:rsidR="009407FD" w:rsidRPr="00FC7859">
        <w:rPr>
          <w:rFonts w:eastAsia="Times New Roman" w:cs="Times New Roman"/>
          <w:sz w:val="20"/>
          <w:szCs w:val="24"/>
          <w:lang w:val="en-GB" w:eastAsia="pt-PT"/>
        </w:rPr>
        <w:t xml:space="preserve">great and fulfilling </w:t>
      </w:r>
      <w:r w:rsidRPr="00FC7859">
        <w:rPr>
          <w:rFonts w:eastAsia="Times New Roman" w:cs="Times New Roman"/>
          <w:sz w:val="20"/>
          <w:szCs w:val="24"/>
          <w:lang w:val="en-GB" w:eastAsia="pt-PT"/>
        </w:rPr>
        <w:t xml:space="preserve">goal.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would like to acknowledge the following people, as they were important in some point, and provided me the help necessary to walk this path and reach the goals.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thank my advisor Dr. Celson Lima for proposing me the theme, allowing me to work with him and providing me with the rigour that a work like this needs. </w:t>
      </w:r>
    </w:p>
    <w:p w:rsidR="00FC7859" w:rsidRPr="00FC7859" w:rsidRDefault="00FC7859"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would also like to thank Dr. Pedro Maló for all the availability to be my co-adviser. </w:t>
      </w:r>
    </w:p>
    <w:p w:rsidR="00FC7859"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also thank Dr. Ruben Costa for all the help in all phases of this dissertation.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dditionally, I thank also to MSc. Paulo Figueiras, which provided me a big help to complete the implementation, and was always present and available to help.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I thank to all the professors with whom I had the pleasure and fortune to learn in my course.</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Moreover, this path fortunately was not walked alone, was made with colleagues and friends with whom I developed and learn helping me and each other to go further every day. </w:t>
      </w:r>
      <w:r w:rsidRPr="00FC7859">
        <w:rPr>
          <w:rFonts w:eastAsia="Times New Roman" w:cs="Times New Roman"/>
          <w:sz w:val="20"/>
          <w:szCs w:val="24"/>
          <w:lang w:eastAsia="pt-PT"/>
        </w:rPr>
        <w:t xml:space="preserve">I thank to Gonçalo, Abílio, Ricardo, Celso, Manuel, Pedro, </w:t>
      </w:r>
      <w:r w:rsidR="00FC7859" w:rsidRPr="00FC7859">
        <w:rPr>
          <w:rFonts w:eastAsia="Times New Roman" w:cs="Times New Roman"/>
          <w:sz w:val="20"/>
          <w:szCs w:val="24"/>
          <w:lang w:eastAsia="pt-PT"/>
        </w:rPr>
        <w:t xml:space="preserve">Nuno, </w:t>
      </w:r>
      <w:r w:rsidR="00FC7859">
        <w:rPr>
          <w:rFonts w:eastAsia="Times New Roman" w:cs="Times New Roman"/>
          <w:sz w:val="20"/>
          <w:szCs w:val="24"/>
          <w:lang w:eastAsia="pt-PT"/>
        </w:rPr>
        <w:t xml:space="preserve">Arito, Fernando e </w:t>
      </w:r>
      <w:r w:rsidRPr="00FC7859">
        <w:rPr>
          <w:rFonts w:eastAsia="Times New Roman" w:cs="Times New Roman"/>
          <w:sz w:val="20"/>
          <w:szCs w:val="24"/>
          <w:lang w:eastAsia="pt-PT"/>
        </w:rPr>
        <w:t xml:space="preserve">Márcio. </w:t>
      </w:r>
      <w:r w:rsidRPr="00FC7859">
        <w:rPr>
          <w:rFonts w:eastAsia="Times New Roman" w:cs="Times New Roman"/>
          <w:sz w:val="20"/>
          <w:szCs w:val="24"/>
          <w:lang w:val="en-GB" w:eastAsia="pt-PT"/>
        </w:rPr>
        <w:t xml:space="preserve">Thanks guys!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Additionally, I would like to thank to my close and dearest friends</w:t>
      </w:r>
      <w:r w:rsidR="00FC7859" w:rsidRPr="00FC7859">
        <w:rPr>
          <w:rFonts w:eastAsia="Times New Roman" w:cs="Times New Roman"/>
          <w:sz w:val="20"/>
          <w:szCs w:val="24"/>
          <w:lang w:val="en-GB" w:eastAsia="pt-PT"/>
        </w:rPr>
        <w:t>, outside this academic world</w:t>
      </w:r>
      <w:r w:rsidRPr="00FC7859">
        <w:rPr>
          <w:rFonts w:eastAsia="Times New Roman" w:cs="Times New Roman"/>
          <w:sz w:val="20"/>
          <w:szCs w:val="24"/>
          <w:lang w:val="en-GB" w:eastAsia="pt-PT"/>
        </w:rPr>
        <w:t xml:space="preserve">, for all the </w:t>
      </w:r>
      <w:r w:rsidR="00FC7859" w:rsidRPr="00FC7859">
        <w:rPr>
          <w:rFonts w:eastAsia="Times New Roman" w:cs="Times New Roman"/>
          <w:sz w:val="20"/>
          <w:szCs w:val="24"/>
          <w:lang w:val="en-GB" w:eastAsia="pt-PT"/>
        </w:rPr>
        <w:t xml:space="preserve">patience for </w:t>
      </w:r>
      <w:r w:rsidRPr="00FC7859">
        <w:rPr>
          <w:rFonts w:eastAsia="Times New Roman" w:cs="Times New Roman"/>
          <w:sz w:val="20"/>
          <w:szCs w:val="24"/>
          <w:lang w:val="en-GB" w:eastAsia="pt-PT"/>
        </w:rPr>
        <w:t xml:space="preserve">parties and invitations I missed and turned down.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My family is my psychological support, in this sense, I would like to thank to “The Clan”, leaded by my parents, which provided me all and more that was necessary to fulfil all my goals. I love you all.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nd lastly, but not least, my wife, Carla, </w:t>
      </w:r>
      <w:r w:rsidR="00FC7859" w:rsidRPr="00FC7859">
        <w:rPr>
          <w:rFonts w:eastAsia="Times New Roman" w:cs="Times New Roman"/>
          <w:sz w:val="20"/>
          <w:szCs w:val="24"/>
          <w:lang w:val="en-GB" w:eastAsia="pt-PT"/>
        </w:rPr>
        <w:t xml:space="preserve">and the girls, </w:t>
      </w:r>
      <w:r w:rsidRPr="00FC7859">
        <w:rPr>
          <w:rFonts w:eastAsia="Times New Roman" w:cs="Times New Roman"/>
          <w:sz w:val="20"/>
          <w:szCs w:val="24"/>
          <w:lang w:val="en-GB" w:eastAsia="pt-PT"/>
        </w:rPr>
        <w:t>which gave me the last strength</w:t>
      </w:r>
      <w:r w:rsidR="00D238F4">
        <w:rPr>
          <w:rFonts w:eastAsia="Times New Roman" w:cs="Times New Roman"/>
          <w:sz w:val="20"/>
          <w:szCs w:val="24"/>
          <w:lang w:val="en-GB" w:eastAsia="pt-PT"/>
        </w:rPr>
        <w:t xml:space="preserve"> and stability</w:t>
      </w:r>
      <w:r w:rsidRPr="00FC7859">
        <w:rPr>
          <w:rFonts w:eastAsia="Times New Roman" w:cs="Times New Roman"/>
          <w:sz w:val="20"/>
          <w:szCs w:val="24"/>
          <w:lang w:val="en-GB" w:eastAsia="pt-PT"/>
        </w:rPr>
        <w:t xml:space="preserve"> to </w:t>
      </w:r>
      <w:r w:rsidR="00FC7859" w:rsidRPr="00FC7859">
        <w:rPr>
          <w:rFonts w:eastAsia="Times New Roman" w:cs="Times New Roman"/>
          <w:sz w:val="20"/>
          <w:szCs w:val="24"/>
          <w:lang w:val="en-GB" w:eastAsia="pt-PT"/>
        </w:rPr>
        <w:t xml:space="preserve">finally reach the </w:t>
      </w:r>
      <w:r w:rsidRPr="00FC7859">
        <w:rPr>
          <w:rFonts w:eastAsia="Times New Roman" w:cs="Times New Roman"/>
          <w:sz w:val="20"/>
          <w:szCs w:val="24"/>
          <w:lang w:val="en-GB" w:eastAsia="pt-PT"/>
        </w:rPr>
        <w:t>finish</w:t>
      </w:r>
      <w:r w:rsidR="00FC7859" w:rsidRPr="00FC7859">
        <w:rPr>
          <w:rFonts w:eastAsia="Times New Roman" w:cs="Times New Roman"/>
          <w:sz w:val="20"/>
          <w:szCs w:val="24"/>
          <w:lang w:val="en-GB" w:eastAsia="pt-PT"/>
        </w:rPr>
        <w:t xml:space="preserve"> line</w:t>
      </w:r>
      <w:r w:rsidRPr="00FC7859">
        <w:rPr>
          <w:rFonts w:eastAsia="Times New Roman" w:cs="Times New Roman"/>
          <w:sz w:val="20"/>
          <w:szCs w:val="24"/>
          <w:lang w:val="en-GB" w:eastAsia="pt-PT"/>
        </w:rPr>
        <w:t>.</w:t>
      </w:r>
    </w:p>
    <w:p w:rsidR="00780AD5" w:rsidRPr="00780AD5" w:rsidRDefault="00780AD5">
      <w:pPr>
        <w:rPr>
          <w:rFonts w:eastAsia="Times New Roman" w:cs="Times New Roman"/>
          <w:sz w:val="20"/>
          <w:szCs w:val="24"/>
          <w:lang w:val="en-GB" w:eastAsia="pt-PT"/>
        </w:rPr>
      </w:pPr>
    </w:p>
    <w:p w:rsidR="00F9744A" w:rsidRPr="00780AD5" w:rsidRDefault="00F9744A">
      <w:pPr>
        <w:rPr>
          <w:rFonts w:eastAsia="Times New Roman"/>
          <w:lang w:val="en-GB" w:eastAsia="pt-PT"/>
        </w:rPr>
      </w:pPr>
      <w:r w:rsidRPr="00780AD5">
        <w:rPr>
          <w:rFonts w:eastAsia="Times New Roman"/>
          <w:lang w:val="en-GB" w:eastAsia="pt-PT"/>
        </w:rPr>
        <w:br w:type="page"/>
      </w:r>
    </w:p>
    <w:p w:rsidR="00F9744A" w:rsidRPr="00780AD5" w:rsidRDefault="00F9744A">
      <w:pPr>
        <w:rPr>
          <w:rFonts w:eastAsia="Times New Roman" w:cstheme="majorBidi"/>
          <w:b/>
          <w:bCs/>
          <w:sz w:val="28"/>
          <w:szCs w:val="28"/>
          <w:lang w:val="en-GB" w:eastAsia="pt-PT"/>
        </w:rPr>
      </w:pPr>
      <w:r w:rsidRPr="00780AD5">
        <w:rPr>
          <w:rFonts w:eastAsia="Times New Roman"/>
          <w:lang w:val="en-GB" w:eastAsia="pt-PT"/>
        </w:rPr>
        <w:lastRenderedPageBreak/>
        <w:br w:type="page"/>
      </w:r>
    </w:p>
    <w:p w:rsidR="00D24819" w:rsidRPr="00E41144" w:rsidRDefault="00D24819" w:rsidP="0081344E">
      <w:pPr>
        <w:pStyle w:val="Cabealho1"/>
        <w:numPr>
          <w:ilvl w:val="0"/>
          <w:numId w:val="0"/>
        </w:numPr>
        <w:rPr>
          <w:rFonts w:eastAsia="Times New Roman"/>
          <w:lang w:val="en-GB" w:eastAsia="pt-PT"/>
        </w:rPr>
      </w:pPr>
      <w:bookmarkStart w:id="9" w:name="_Toc398077899"/>
      <w:r w:rsidRPr="00E41144">
        <w:rPr>
          <w:rFonts w:eastAsia="Times New Roman"/>
          <w:lang w:val="en-GB" w:eastAsia="pt-PT"/>
        </w:rPr>
        <w:lastRenderedPageBreak/>
        <w:t>Abstract</w:t>
      </w:r>
      <w:bookmarkEnd w:id="9"/>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780AD5" w:rsidRDefault="002562C1" w:rsidP="0081344E">
      <w:pPr>
        <w:pStyle w:val="Cabealho1"/>
        <w:numPr>
          <w:ilvl w:val="0"/>
          <w:numId w:val="0"/>
        </w:numPr>
        <w:rPr>
          <w:rFonts w:eastAsia="Times New Roman"/>
          <w:lang w:eastAsia="pt-PT"/>
        </w:rPr>
      </w:pPr>
      <w:bookmarkStart w:id="10" w:name="_Toc398077900"/>
      <w:r w:rsidRPr="00780AD5">
        <w:rPr>
          <w:rFonts w:eastAsia="Times New Roman"/>
          <w:lang w:eastAsia="pt-PT"/>
        </w:rPr>
        <w:lastRenderedPageBreak/>
        <w:t>Sumário</w:t>
      </w:r>
      <w:bookmarkEnd w:id="10"/>
    </w:p>
    <w:p w:rsidR="002562C1" w:rsidRPr="00780AD5" w:rsidRDefault="002562C1" w:rsidP="002562C1">
      <w:pPr>
        <w:rPr>
          <w:rFonts w:eastAsia="Times New Roman" w:cs="Times New Roman"/>
          <w:color w:val="000000"/>
          <w:szCs w:val="20"/>
          <w:lang w:eastAsia="pt-PT"/>
        </w:rPr>
      </w:pPr>
      <w:r w:rsidRPr="00780AD5">
        <w:rPr>
          <w:rFonts w:eastAsia="Times New Roman" w:cs="Times New Roman"/>
          <w:color w:val="000000"/>
          <w:szCs w:val="20"/>
          <w:lang w:eastAsia="pt-PT"/>
        </w:rPr>
        <w:t xml:space="preserve">Desde o aparecimento da </w:t>
      </w:r>
      <w:r w:rsidRPr="00780AD5">
        <w:rPr>
          <w:rFonts w:eastAsia="Times New Roman" w:cs="Times New Roman"/>
          <w:i/>
          <w:color w:val="000000"/>
          <w:szCs w:val="20"/>
          <w:lang w:eastAsia="pt-PT"/>
        </w:rPr>
        <w:t>web</w:t>
      </w:r>
      <w:r w:rsidRPr="00780AD5">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780AD5" w:rsidRDefault="009A2BAC" w:rsidP="002562C1">
      <w:pPr>
        <w:rPr>
          <w:rFonts w:eastAsia="Times New Roman" w:cs="Times New Roman"/>
          <w:color w:val="000000"/>
          <w:szCs w:val="20"/>
          <w:lang w:eastAsia="pt-PT"/>
        </w:rPr>
      </w:pPr>
      <w:r w:rsidRPr="00780AD5">
        <w:rPr>
          <w:rFonts w:eastAsia="Times New Roman" w:cs="Times New Roman"/>
          <w:color w:val="000000"/>
          <w:szCs w:val="20"/>
          <w:lang w:eastAsia="pt-PT"/>
        </w:rPr>
        <w:tab/>
      </w:r>
      <w:r w:rsidR="002562C1" w:rsidRPr="00780AD5">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780AD5">
        <w:rPr>
          <w:rFonts w:eastAsia="Times New Roman" w:cs="Times New Roman"/>
          <w:i/>
          <w:color w:val="000000"/>
          <w:szCs w:val="20"/>
          <w:lang w:eastAsia="pt-PT"/>
        </w:rPr>
        <w:t>ontology learning</w:t>
      </w:r>
      <w:r w:rsidR="002562C1" w:rsidRPr="00780AD5">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780AD5" w:rsidRDefault="009A2BAC" w:rsidP="002562C1">
      <w:pPr>
        <w:rPr>
          <w:sz w:val="24"/>
        </w:rPr>
      </w:pPr>
      <w:r w:rsidRPr="00780AD5">
        <w:rPr>
          <w:rFonts w:eastAsia="Times New Roman" w:cs="Times New Roman"/>
          <w:color w:val="000000"/>
          <w:szCs w:val="20"/>
          <w:lang w:eastAsia="pt-PT"/>
        </w:rPr>
        <w:tab/>
      </w:r>
      <w:r w:rsidR="002562C1" w:rsidRPr="00780AD5">
        <w:rPr>
          <w:rFonts w:eastAsia="Times New Roman" w:cs="Times New Roman"/>
          <w:color w:val="000000"/>
          <w:szCs w:val="20"/>
          <w:lang w:eastAsia="pt-PT"/>
        </w:rPr>
        <w:t xml:space="preserve">Esta dissertação tem como principal objectivo, o uso de técnicas de </w:t>
      </w:r>
      <w:r w:rsidR="002562C1" w:rsidRPr="00780AD5">
        <w:rPr>
          <w:rFonts w:eastAsia="Times New Roman" w:cs="Times New Roman"/>
          <w:i/>
          <w:color w:val="000000"/>
          <w:szCs w:val="20"/>
          <w:lang w:eastAsia="pt-PT"/>
        </w:rPr>
        <w:t>data mining</w:t>
      </w:r>
      <w:r w:rsidR="002562C1" w:rsidRPr="00780AD5">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780AD5" w:rsidRDefault="002562C1" w:rsidP="002562C1"/>
    <w:p w:rsidR="002562C1" w:rsidRPr="00780AD5" w:rsidRDefault="002562C1" w:rsidP="002562C1">
      <w:r w:rsidRPr="00780AD5">
        <w:t>Palavras-Chave:</w:t>
      </w:r>
      <w:r w:rsidR="000707A0" w:rsidRPr="00780AD5">
        <w:t xml:space="preserve"> Inteligência </w:t>
      </w:r>
      <w:r w:rsidR="000707A0" w:rsidRPr="00780AD5">
        <w:rPr>
          <w:rFonts w:eastAsia="Times New Roman" w:cs="Times New Roman"/>
          <w:color w:val="000000"/>
          <w:szCs w:val="20"/>
          <w:lang w:eastAsia="pt-PT"/>
        </w:rPr>
        <w:t>Artificial, Web Semântica, Descoberta de Conhecimento, Enriquecimento de Ontologias, Regras de Associação, Padrões Frequentes</w:t>
      </w:r>
    </w:p>
    <w:p w:rsidR="0077135C" w:rsidRPr="00780AD5" w:rsidRDefault="002562C1" w:rsidP="002562C1">
      <w:r w:rsidRPr="00780AD5">
        <w:br w:type="page"/>
      </w:r>
      <w:r w:rsidRPr="00780AD5">
        <w:lastRenderedPageBreak/>
        <w:br w:type="page"/>
      </w:r>
      <w:r w:rsidR="00D74DE8">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51072;mso-height-percent:200;mso-height-percent:200;mso-width-relative:margin;mso-height-relative:margin" stroked="f">
            <v:textbox style="mso-next-textbox:#_x0000_s1385;mso-fit-shape-to-text:t">
              <w:txbxContent>
                <w:p w:rsidR="00D74DE8" w:rsidRPr="001801B3" w:rsidRDefault="00D74DE8">
                  <w:pPr>
                    <w:rPr>
                      <w:i/>
                    </w:rPr>
                  </w:pPr>
                  <w:r w:rsidRPr="001801B3">
                    <w:rPr>
                      <w:i/>
                    </w:rPr>
                    <w:t>Dedico a concretização desta etapa, finalizada por esta dissertação aos meus Pais, Mário Luiz e Maria Edite…</w:t>
                  </w:r>
                </w:p>
              </w:txbxContent>
            </v:textbox>
          </v:shape>
        </w:pict>
      </w:r>
      <w:r w:rsidR="0077135C" w:rsidRPr="00780AD5">
        <w:br w:type="page"/>
      </w:r>
    </w:p>
    <w:p w:rsidR="0077135C" w:rsidRPr="00780AD5" w:rsidRDefault="0077135C">
      <w:r w:rsidRPr="00780AD5">
        <w:lastRenderedPageBreak/>
        <w:br w:type="page"/>
      </w:r>
    </w:p>
    <w:p w:rsidR="00C146F0" w:rsidRPr="00780AD5" w:rsidRDefault="00D74DE8">
      <w:r>
        <w:rPr>
          <w:noProof/>
          <w:lang w:val="en-GB"/>
        </w:rPr>
        <w:lastRenderedPageBreak/>
        <w:pict>
          <v:shape id="_x0000_s1384" type="#_x0000_t202" style="position:absolute;left:0;text-align:left;margin-left:193.8pt;margin-top:607.05pt;width:251.15pt;height:44.15pt;z-index:251650048;mso-width-relative:margin;mso-height-relative:margin" stroked="f">
            <v:textbox style="mso-next-textbox:#_x0000_s1384">
              <w:txbxContent>
                <w:p w:rsidR="00D74DE8" w:rsidRPr="001801B3" w:rsidRDefault="00D74DE8"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D74DE8" w:rsidRPr="0077135C" w:rsidRDefault="00D74DE8" w:rsidP="0077135C">
                  <w:pPr>
                    <w:jc w:val="right"/>
                    <w:rPr>
                      <w:i/>
                      <w:lang w:val="en-GB"/>
                    </w:rPr>
                  </w:pPr>
                  <w:r>
                    <w:rPr>
                      <w:i/>
                      <w:lang w:val="en-GB"/>
                    </w:rPr>
                    <w:t>Monty Python, in “Life of Brian”</w:t>
                  </w:r>
                </w:p>
                <w:p w:rsidR="00D74DE8" w:rsidRPr="001801B3" w:rsidRDefault="00D74DE8">
                  <w:pPr>
                    <w:rPr>
                      <w:i/>
                      <w:lang w:val="en-GB"/>
                    </w:rPr>
                  </w:pPr>
                </w:p>
              </w:txbxContent>
            </v:textbox>
          </v:shape>
        </w:pict>
      </w:r>
      <w:r w:rsidR="00C146F0" w:rsidRPr="00780AD5">
        <w:br w:type="page"/>
      </w:r>
    </w:p>
    <w:p w:rsidR="0077135C" w:rsidRPr="00780AD5" w:rsidRDefault="0077135C" w:rsidP="0077135C">
      <w:pPr>
        <w:jc w:val="right"/>
      </w:pPr>
    </w:p>
    <w:p w:rsidR="0077135C" w:rsidRPr="00780AD5" w:rsidRDefault="0077135C" w:rsidP="0077135C">
      <w:r w:rsidRPr="00780AD5">
        <w:br w:type="page"/>
      </w:r>
    </w:p>
    <w:bookmarkEnd w:id="7" w:displacedByCustomXml="next"/>
    <w:bookmarkEnd w:id="2" w:displacedByCustomXml="next"/>
    <w:bookmarkEnd w:id="1" w:displacedByCustomXml="next"/>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Cabealhodondice"/>
            <w:numPr>
              <w:ilvl w:val="0"/>
              <w:numId w:val="0"/>
            </w:numPr>
            <w:rPr>
              <w:lang w:val="en-GB"/>
            </w:rPr>
          </w:pPr>
          <w:r w:rsidRPr="00E41144">
            <w:rPr>
              <w:lang w:val="en-GB"/>
            </w:rPr>
            <w:t>Contents</w:t>
          </w:r>
        </w:p>
        <w:p w:rsidR="00DB61AF" w:rsidRDefault="000F293F">
          <w:pPr>
            <w:pStyle w:val="ndice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iperligao"/>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899" w:history="1">
            <w:r w:rsidR="00DB61AF" w:rsidRPr="005F27D5">
              <w:rPr>
                <w:rStyle w:val="Hiperligao"/>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00" w:history="1">
            <w:r w:rsidR="00DB61AF" w:rsidRPr="005F27D5">
              <w:rPr>
                <w:rStyle w:val="Hiperligao"/>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01" w:history="1">
            <w:r w:rsidR="00DB61AF" w:rsidRPr="005F27D5">
              <w:rPr>
                <w:rStyle w:val="Hiperligao"/>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02" w:history="1">
            <w:r w:rsidR="00DB61AF" w:rsidRPr="005F27D5">
              <w:rPr>
                <w:rStyle w:val="Hiperligao"/>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03" w:history="1">
            <w:r w:rsidR="00DB61AF" w:rsidRPr="005F27D5">
              <w:rPr>
                <w:rStyle w:val="Hiperligao"/>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iperligao"/>
                <w:noProof/>
                <w:lang w:val="en-GB"/>
              </w:rPr>
              <w:t>1</w:t>
            </w:r>
            <w:r w:rsidR="00DB61AF">
              <w:rPr>
                <w:rFonts w:asciiTheme="minorHAnsi" w:eastAsiaTheme="minorEastAsia" w:hAnsiTheme="minorHAnsi"/>
                <w:noProof/>
                <w:lang w:eastAsia="pt-PT"/>
              </w:rPr>
              <w:tab/>
            </w:r>
            <w:r w:rsidR="00DB61AF" w:rsidRPr="005F27D5">
              <w:rPr>
                <w:rStyle w:val="Hiperligao"/>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iperligao"/>
                <w:noProof/>
                <w:lang w:val="en-GB"/>
              </w:rPr>
              <w:t>1.1</w:t>
            </w:r>
            <w:r w:rsidR="00DB61AF">
              <w:rPr>
                <w:rFonts w:asciiTheme="minorHAnsi" w:eastAsiaTheme="minorEastAsia" w:hAnsiTheme="minorHAnsi"/>
                <w:noProof/>
                <w:lang w:eastAsia="pt-PT"/>
              </w:rPr>
              <w:tab/>
            </w:r>
            <w:r w:rsidR="00DB61AF" w:rsidRPr="005F27D5">
              <w:rPr>
                <w:rStyle w:val="Hiperligao"/>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iperligao"/>
                <w:noProof/>
                <w:lang w:val="en-GB"/>
              </w:rPr>
              <w:t>1.2</w:t>
            </w:r>
            <w:r w:rsidR="00DB61AF">
              <w:rPr>
                <w:rFonts w:asciiTheme="minorHAnsi" w:eastAsiaTheme="minorEastAsia" w:hAnsiTheme="minorHAnsi"/>
                <w:noProof/>
                <w:lang w:eastAsia="pt-PT"/>
              </w:rPr>
              <w:tab/>
            </w:r>
            <w:r w:rsidR="00DB61AF" w:rsidRPr="005F27D5">
              <w:rPr>
                <w:rStyle w:val="Hiperligao"/>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iperligao"/>
                <w:noProof/>
                <w:lang w:val="en-GB"/>
              </w:rPr>
              <w:t>1.3</w:t>
            </w:r>
            <w:r w:rsidR="00DB61AF">
              <w:rPr>
                <w:rFonts w:asciiTheme="minorHAnsi" w:eastAsiaTheme="minorEastAsia" w:hAnsiTheme="minorHAnsi"/>
                <w:noProof/>
                <w:lang w:eastAsia="pt-PT"/>
              </w:rPr>
              <w:tab/>
            </w:r>
            <w:r w:rsidR="00DB61AF" w:rsidRPr="005F27D5">
              <w:rPr>
                <w:rStyle w:val="Hiperligao"/>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iperligao"/>
                <w:noProof/>
                <w:lang w:val="en-GB"/>
              </w:rPr>
              <w:t>1.4</w:t>
            </w:r>
            <w:r w:rsidR="00DB61AF">
              <w:rPr>
                <w:rFonts w:asciiTheme="minorHAnsi" w:eastAsiaTheme="minorEastAsia" w:hAnsiTheme="minorHAnsi"/>
                <w:noProof/>
                <w:lang w:eastAsia="pt-PT"/>
              </w:rPr>
              <w:tab/>
            </w:r>
            <w:r w:rsidR="00DB61AF" w:rsidRPr="005F27D5">
              <w:rPr>
                <w:rStyle w:val="Hiperligao"/>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iperligao"/>
                <w:noProof/>
                <w:lang w:val="en-GB"/>
              </w:rPr>
              <w:t>2</w:t>
            </w:r>
            <w:r w:rsidR="00DB61AF">
              <w:rPr>
                <w:rFonts w:asciiTheme="minorHAnsi" w:eastAsiaTheme="minorEastAsia" w:hAnsiTheme="minorHAnsi"/>
                <w:noProof/>
                <w:lang w:eastAsia="pt-PT"/>
              </w:rPr>
              <w:tab/>
            </w:r>
            <w:r w:rsidR="00DB61AF" w:rsidRPr="005F27D5">
              <w:rPr>
                <w:rStyle w:val="Hiperligao"/>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iperligao"/>
                <w:noProof/>
                <w:lang w:val="en-GB"/>
              </w:rPr>
              <w:t>2.1</w:t>
            </w:r>
            <w:r w:rsidR="00DB61AF">
              <w:rPr>
                <w:rFonts w:asciiTheme="minorHAnsi" w:eastAsiaTheme="minorEastAsia" w:hAnsiTheme="minorHAnsi"/>
                <w:noProof/>
                <w:lang w:eastAsia="pt-PT"/>
              </w:rPr>
              <w:tab/>
            </w:r>
            <w:r w:rsidR="00DB61AF" w:rsidRPr="005F27D5">
              <w:rPr>
                <w:rStyle w:val="Hiperligao"/>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iperligao"/>
                <w:noProof/>
                <w:lang w:val="en-GB"/>
              </w:rPr>
              <w:t>2.2</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iperligao"/>
                <w:noProof/>
                <w:lang w:val="en-GB"/>
              </w:rPr>
              <w:t>2.3</w:t>
            </w:r>
            <w:r w:rsidR="00DB61AF">
              <w:rPr>
                <w:rFonts w:asciiTheme="minorHAnsi" w:eastAsiaTheme="minorEastAsia" w:hAnsiTheme="minorHAnsi"/>
                <w:noProof/>
                <w:lang w:eastAsia="pt-PT"/>
              </w:rPr>
              <w:tab/>
            </w:r>
            <w:r w:rsidR="00DB61AF" w:rsidRPr="005F27D5">
              <w:rPr>
                <w:rStyle w:val="Hiperligao"/>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iperligao"/>
                <w:noProof/>
                <w:lang w:val="en-GB"/>
              </w:rPr>
              <w:t>3</w:t>
            </w:r>
            <w:r w:rsidR="00DB61AF">
              <w:rPr>
                <w:rFonts w:asciiTheme="minorHAnsi" w:eastAsiaTheme="minorEastAsia" w:hAnsiTheme="minorHAnsi"/>
                <w:noProof/>
                <w:lang w:eastAsia="pt-PT"/>
              </w:rPr>
              <w:tab/>
            </w:r>
            <w:r w:rsidR="00DB61AF" w:rsidRPr="005F27D5">
              <w:rPr>
                <w:rStyle w:val="Hiperligao"/>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iperligao"/>
                <w:noProof/>
                <w:lang w:val="en-GB"/>
              </w:rPr>
              <w:t>3.1</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iperligao"/>
                <w:noProof/>
                <w:lang w:val="en-GB"/>
              </w:rPr>
              <w:t>3.1.1</w:t>
            </w:r>
            <w:r w:rsidR="00DB61AF">
              <w:rPr>
                <w:rFonts w:asciiTheme="minorHAnsi" w:eastAsiaTheme="minorEastAsia" w:hAnsiTheme="minorHAnsi"/>
                <w:noProof/>
                <w:lang w:eastAsia="pt-PT"/>
              </w:rPr>
              <w:tab/>
            </w:r>
            <w:r w:rsidR="00DB61AF" w:rsidRPr="005F27D5">
              <w:rPr>
                <w:rStyle w:val="Hiperligao"/>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iperligao"/>
                <w:noProof/>
                <w:lang w:val="en-GB"/>
              </w:rPr>
              <w:t>3.1.2</w:t>
            </w:r>
            <w:r w:rsidR="00DB61AF">
              <w:rPr>
                <w:rFonts w:asciiTheme="minorHAnsi" w:eastAsiaTheme="minorEastAsia" w:hAnsiTheme="minorHAnsi"/>
                <w:noProof/>
                <w:lang w:eastAsia="pt-PT"/>
              </w:rPr>
              <w:tab/>
            </w:r>
            <w:r w:rsidR="00DB61AF" w:rsidRPr="005F27D5">
              <w:rPr>
                <w:rStyle w:val="Hiperligao"/>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iperligao"/>
                <w:noProof/>
                <w:lang w:val="en-GB"/>
              </w:rPr>
              <w:t>3.2</w:t>
            </w:r>
            <w:r w:rsidR="00DB61AF">
              <w:rPr>
                <w:rFonts w:asciiTheme="minorHAnsi" w:eastAsiaTheme="minorEastAsia" w:hAnsiTheme="minorHAnsi"/>
                <w:noProof/>
                <w:lang w:eastAsia="pt-PT"/>
              </w:rPr>
              <w:tab/>
            </w:r>
            <w:r w:rsidR="00DB61AF" w:rsidRPr="005F27D5">
              <w:rPr>
                <w:rStyle w:val="Hiperligao"/>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iperligao"/>
                <w:noProof/>
                <w:lang w:val="en-GB"/>
              </w:rPr>
              <w:t>3.2.1</w:t>
            </w:r>
            <w:r w:rsidR="00DB61AF">
              <w:rPr>
                <w:rFonts w:asciiTheme="minorHAnsi" w:eastAsiaTheme="minorEastAsia" w:hAnsiTheme="minorHAnsi"/>
                <w:noProof/>
                <w:lang w:eastAsia="pt-PT"/>
              </w:rPr>
              <w:tab/>
            </w:r>
            <w:r w:rsidR="00DB61AF" w:rsidRPr="005F27D5">
              <w:rPr>
                <w:rStyle w:val="Hiperligao"/>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iperligao"/>
                <w:noProof/>
                <w:lang w:val="en-GB"/>
              </w:rPr>
              <w:t>3.3</w:t>
            </w:r>
            <w:r w:rsidR="00DB61AF">
              <w:rPr>
                <w:rFonts w:asciiTheme="minorHAnsi" w:eastAsiaTheme="minorEastAsia" w:hAnsiTheme="minorHAnsi"/>
                <w:noProof/>
                <w:lang w:eastAsia="pt-PT"/>
              </w:rPr>
              <w:tab/>
            </w:r>
            <w:r w:rsidR="00DB61AF" w:rsidRPr="005F27D5">
              <w:rPr>
                <w:rStyle w:val="Hiperligao"/>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iperligao"/>
                <w:noProof/>
                <w:lang w:val="en-GB"/>
              </w:rPr>
              <w:t>3.3.1</w:t>
            </w:r>
            <w:r w:rsidR="00DB61AF">
              <w:rPr>
                <w:rFonts w:asciiTheme="minorHAnsi" w:eastAsiaTheme="minorEastAsia" w:hAnsiTheme="minorHAnsi"/>
                <w:noProof/>
                <w:lang w:eastAsia="pt-PT"/>
              </w:rPr>
              <w:tab/>
            </w:r>
            <w:r w:rsidR="00DB61AF" w:rsidRPr="005F27D5">
              <w:rPr>
                <w:rStyle w:val="Hiperligao"/>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iperligao"/>
                <w:noProof/>
                <w:lang w:val="en-GB"/>
              </w:rPr>
              <w:t>4</w:t>
            </w:r>
            <w:r w:rsidR="00DB61AF">
              <w:rPr>
                <w:rFonts w:asciiTheme="minorHAnsi" w:eastAsiaTheme="minorEastAsia" w:hAnsiTheme="minorHAnsi"/>
                <w:noProof/>
                <w:lang w:eastAsia="pt-PT"/>
              </w:rPr>
              <w:tab/>
            </w:r>
            <w:r w:rsidR="00DB61AF" w:rsidRPr="005F27D5">
              <w:rPr>
                <w:rStyle w:val="Hiperligao"/>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iperligao"/>
                <w:noProof/>
                <w:lang w:val="en-GB"/>
              </w:rPr>
              <w:t>4.1</w:t>
            </w:r>
            <w:r w:rsidR="00DB61AF">
              <w:rPr>
                <w:rFonts w:asciiTheme="minorHAnsi" w:eastAsiaTheme="minorEastAsia" w:hAnsiTheme="minorHAnsi"/>
                <w:noProof/>
                <w:lang w:eastAsia="pt-PT"/>
              </w:rPr>
              <w:tab/>
            </w:r>
            <w:r w:rsidR="00DB61AF" w:rsidRPr="005F27D5">
              <w:rPr>
                <w:rStyle w:val="Hiperligao"/>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iperligao"/>
                <w:noProof/>
                <w:lang w:val="en-GB"/>
              </w:rPr>
              <w:t>4.1.1</w:t>
            </w:r>
            <w:r w:rsidR="00DB61AF">
              <w:rPr>
                <w:rFonts w:asciiTheme="minorHAnsi" w:eastAsiaTheme="minorEastAsia" w:hAnsiTheme="minorHAnsi"/>
                <w:noProof/>
                <w:lang w:eastAsia="pt-PT"/>
              </w:rPr>
              <w:tab/>
            </w:r>
            <w:r w:rsidR="00DB61AF" w:rsidRPr="005F27D5">
              <w:rPr>
                <w:rStyle w:val="Hiperligao"/>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iperligao"/>
                <w:noProof/>
                <w:lang w:val="en-GB"/>
              </w:rPr>
              <w:t>4.1.2</w:t>
            </w:r>
            <w:r w:rsidR="00DB61AF">
              <w:rPr>
                <w:rFonts w:asciiTheme="minorHAnsi" w:eastAsiaTheme="minorEastAsia" w:hAnsiTheme="minorHAnsi"/>
                <w:noProof/>
                <w:lang w:eastAsia="pt-PT"/>
              </w:rPr>
              <w:tab/>
            </w:r>
            <w:r w:rsidR="00DB61AF" w:rsidRPr="005F27D5">
              <w:rPr>
                <w:rStyle w:val="Hiperligao"/>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iperligao"/>
                <w:noProof/>
                <w:lang w:val="en-GB"/>
              </w:rPr>
              <w:t>4.2</w:t>
            </w:r>
            <w:r w:rsidR="00DB61AF">
              <w:rPr>
                <w:rFonts w:asciiTheme="minorHAnsi" w:eastAsiaTheme="minorEastAsia" w:hAnsiTheme="minorHAnsi"/>
                <w:noProof/>
                <w:lang w:eastAsia="pt-PT"/>
              </w:rPr>
              <w:tab/>
            </w:r>
            <w:r w:rsidR="00DB61AF" w:rsidRPr="005F27D5">
              <w:rPr>
                <w:rStyle w:val="Hiperligao"/>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iperligao"/>
                <w:noProof/>
                <w:lang w:val="en-GB"/>
              </w:rPr>
              <w:t>5</w:t>
            </w:r>
            <w:r w:rsidR="00DB61AF">
              <w:rPr>
                <w:rFonts w:asciiTheme="minorHAnsi" w:eastAsiaTheme="minorEastAsia" w:hAnsiTheme="minorHAnsi"/>
                <w:noProof/>
                <w:lang w:eastAsia="pt-PT"/>
              </w:rPr>
              <w:tab/>
            </w:r>
            <w:r w:rsidR="00DB61AF" w:rsidRPr="005F27D5">
              <w:rPr>
                <w:rStyle w:val="Hiperligao"/>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iperligao"/>
                <w:noProof/>
                <w:lang w:val="en-GB"/>
              </w:rPr>
              <w:t>5.1</w:t>
            </w:r>
            <w:r w:rsidR="00DB61AF">
              <w:rPr>
                <w:rFonts w:asciiTheme="minorHAnsi" w:eastAsiaTheme="minorEastAsia" w:hAnsiTheme="minorHAnsi"/>
                <w:noProof/>
                <w:lang w:eastAsia="pt-PT"/>
              </w:rPr>
              <w:tab/>
            </w:r>
            <w:r w:rsidR="00DB61AF" w:rsidRPr="005F27D5">
              <w:rPr>
                <w:rStyle w:val="Hiperligao"/>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iperligao"/>
                <w:noProof/>
                <w:lang w:val="en-GB"/>
              </w:rPr>
              <w:t>5.2</w:t>
            </w:r>
            <w:r w:rsidR="00DB61AF">
              <w:rPr>
                <w:rFonts w:asciiTheme="minorHAnsi" w:eastAsiaTheme="minorEastAsia" w:hAnsiTheme="minorHAnsi"/>
                <w:noProof/>
                <w:lang w:eastAsia="pt-PT"/>
              </w:rPr>
              <w:tab/>
            </w:r>
            <w:r w:rsidR="00DB61AF" w:rsidRPr="005F27D5">
              <w:rPr>
                <w:rStyle w:val="Hiperligao"/>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iperligao"/>
                <w:noProof/>
                <w:lang w:val="en-GB"/>
              </w:rPr>
              <w:t>5.3</w:t>
            </w:r>
            <w:r w:rsidR="00DB61AF">
              <w:rPr>
                <w:rFonts w:asciiTheme="minorHAnsi" w:eastAsiaTheme="minorEastAsia" w:hAnsiTheme="minorHAnsi"/>
                <w:noProof/>
                <w:lang w:eastAsia="pt-PT"/>
              </w:rPr>
              <w:tab/>
            </w:r>
            <w:r w:rsidR="00DB61AF" w:rsidRPr="005F27D5">
              <w:rPr>
                <w:rStyle w:val="Hiperligao"/>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iperligao"/>
                <w:noProof/>
                <w:lang w:val="en-GB"/>
              </w:rPr>
              <w:t>5.4</w:t>
            </w:r>
            <w:r w:rsidR="00DB61AF">
              <w:rPr>
                <w:rFonts w:asciiTheme="minorHAnsi" w:eastAsiaTheme="minorEastAsia" w:hAnsiTheme="minorHAnsi"/>
                <w:noProof/>
                <w:lang w:eastAsia="pt-PT"/>
              </w:rPr>
              <w:tab/>
            </w:r>
            <w:r w:rsidR="00DB61AF" w:rsidRPr="005F27D5">
              <w:rPr>
                <w:rStyle w:val="Hiperligao"/>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iperligao"/>
                <w:noProof/>
                <w:lang w:val="en-GB"/>
              </w:rPr>
              <w:t>5.4.1</w:t>
            </w:r>
            <w:r w:rsidR="00DB61AF">
              <w:rPr>
                <w:rFonts w:asciiTheme="minorHAnsi" w:eastAsiaTheme="minorEastAsia" w:hAnsiTheme="minorHAnsi"/>
                <w:noProof/>
                <w:lang w:eastAsia="pt-PT"/>
              </w:rPr>
              <w:tab/>
            </w:r>
            <w:r w:rsidR="00DB61AF" w:rsidRPr="005F27D5">
              <w:rPr>
                <w:rStyle w:val="Hiperligao"/>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iperligao"/>
                <w:noProof/>
                <w:lang w:val="en-GB"/>
              </w:rPr>
              <w:t>5.4.2</w:t>
            </w:r>
            <w:r w:rsidR="00DB61AF">
              <w:rPr>
                <w:rFonts w:asciiTheme="minorHAnsi" w:eastAsiaTheme="minorEastAsia" w:hAnsiTheme="minorHAnsi"/>
                <w:noProof/>
                <w:lang w:eastAsia="pt-PT"/>
              </w:rPr>
              <w:tab/>
            </w:r>
            <w:r w:rsidR="00DB61AF" w:rsidRPr="005F27D5">
              <w:rPr>
                <w:rStyle w:val="Hiperligao"/>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iperligao"/>
                <w:noProof/>
                <w:lang w:val="en-GB"/>
              </w:rPr>
              <w:t>5.4.3</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iperligao"/>
                <w:noProof/>
                <w:lang w:val="en-GB"/>
              </w:rPr>
              <w:t>5.4.4</w:t>
            </w:r>
            <w:r w:rsidR="00DB61AF">
              <w:rPr>
                <w:rFonts w:asciiTheme="minorHAnsi" w:eastAsiaTheme="minorEastAsia" w:hAnsiTheme="minorHAnsi"/>
                <w:noProof/>
                <w:lang w:eastAsia="pt-PT"/>
              </w:rPr>
              <w:tab/>
            </w:r>
            <w:r w:rsidR="00DB61AF" w:rsidRPr="005F27D5">
              <w:rPr>
                <w:rStyle w:val="Hiperligao"/>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D74DE8">
          <w:pPr>
            <w:pStyle w:val="ndice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iperligao"/>
                <w:noProof/>
                <w:lang w:val="en-GB"/>
              </w:rPr>
              <w:t>5.4.5</w:t>
            </w:r>
            <w:r w:rsidR="00DB61AF">
              <w:rPr>
                <w:rFonts w:asciiTheme="minorHAnsi" w:eastAsiaTheme="minorEastAsia" w:hAnsiTheme="minorHAnsi"/>
                <w:noProof/>
                <w:lang w:eastAsia="pt-PT"/>
              </w:rPr>
              <w:tab/>
            </w:r>
            <w:r w:rsidR="00DB61AF" w:rsidRPr="005F27D5">
              <w:rPr>
                <w:rStyle w:val="Hiperligao"/>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iperligao"/>
                <w:noProof/>
                <w:lang w:val="en-GB"/>
              </w:rPr>
              <w:t>5.5</w:t>
            </w:r>
            <w:r w:rsidR="00DB61AF">
              <w:rPr>
                <w:rFonts w:asciiTheme="minorHAnsi" w:eastAsiaTheme="minorEastAsia" w:hAnsiTheme="minorHAnsi"/>
                <w:noProof/>
                <w:lang w:eastAsia="pt-PT"/>
              </w:rPr>
              <w:tab/>
            </w:r>
            <w:r w:rsidR="00DB61AF" w:rsidRPr="005F27D5">
              <w:rPr>
                <w:rStyle w:val="Hiperligao"/>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iperligao"/>
                <w:noProof/>
                <w:lang w:val="en-GB"/>
              </w:rPr>
              <w:t>6</w:t>
            </w:r>
            <w:r w:rsidR="00DB61AF">
              <w:rPr>
                <w:rFonts w:asciiTheme="minorHAnsi" w:eastAsiaTheme="minorEastAsia" w:hAnsiTheme="minorHAnsi"/>
                <w:noProof/>
                <w:lang w:eastAsia="pt-PT"/>
              </w:rPr>
              <w:tab/>
            </w:r>
            <w:r w:rsidR="00DB61AF" w:rsidRPr="005F27D5">
              <w:rPr>
                <w:rStyle w:val="Hiperligao"/>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D74DE8">
          <w:pPr>
            <w:pStyle w:val="ndice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iperligao"/>
                <w:noProof/>
                <w:lang w:val="en-GB"/>
              </w:rPr>
              <w:t>6.1</w:t>
            </w:r>
            <w:r w:rsidR="00DB61AF">
              <w:rPr>
                <w:rFonts w:asciiTheme="minorHAnsi" w:eastAsiaTheme="minorEastAsia" w:hAnsiTheme="minorHAnsi"/>
                <w:noProof/>
                <w:lang w:eastAsia="pt-PT"/>
              </w:rPr>
              <w:tab/>
            </w:r>
            <w:r w:rsidR="00DB61AF" w:rsidRPr="005F27D5">
              <w:rPr>
                <w:rStyle w:val="Hiperligao"/>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iperligao"/>
                <w:noProof/>
                <w:lang w:val="en-GB"/>
              </w:rPr>
              <w:t>7</w:t>
            </w:r>
            <w:r w:rsidR="00DB61AF">
              <w:rPr>
                <w:rFonts w:asciiTheme="minorHAnsi" w:eastAsiaTheme="minorEastAsia" w:hAnsiTheme="minorHAnsi"/>
                <w:noProof/>
                <w:lang w:eastAsia="pt-PT"/>
              </w:rPr>
              <w:tab/>
            </w:r>
            <w:r w:rsidR="00DB61AF" w:rsidRPr="005F27D5">
              <w:rPr>
                <w:rStyle w:val="Hiperligao"/>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D74DE8">
          <w:pPr>
            <w:pStyle w:val="ndice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iperligao"/>
                <w:noProof/>
                <w:lang w:val="en-GB"/>
              </w:rPr>
              <w:t>8</w:t>
            </w:r>
            <w:r w:rsidR="00DB61AF">
              <w:rPr>
                <w:rFonts w:asciiTheme="minorHAnsi" w:eastAsiaTheme="minorEastAsia" w:hAnsiTheme="minorHAnsi"/>
                <w:noProof/>
                <w:lang w:eastAsia="pt-PT"/>
              </w:rPr>
              <w:tab/>
            </w:r>
            <w:r w:rsidR="00DB61AF" w:rsidRPr="005F27D5">
              <w:rPr>
                <w:rStyle w:val="Hiperligao"/>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41" w:history="1">
            <w:r w:rsidR="00DB61AF" w:rsidRPr="005F27D5">
              <w:rPr>
                <w:rStyle w:val="Hiperligao"/>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42" w:history="1">
            <w:r w:rsidR="00DB61AF" w:rsidRPr="005F27D5">
              <w:rPr>
                <w:rStyle w:val="Hiperligao"/>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43" w:history="1">
            <w:r w:rsidR="00DB61AF" w:rsidRPr="005F27D5">
              <w:rPr>
                <w:rStyle w:val="Hiperligao"/>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D74DE8">
          <w:pPr>
            <w:pStyle w:val="ndice1"/>
            <w:tabs>
              <w:tab w:val="right" w:leader="dot" w:pos="8494"/>
            </w:tabs>
            <w:rPr>
              <w:rFonts w:asciiTheme="minorHAnsi" w:eastAsiaTheme="minorEastAsia" w:hAnsiTheme="minorHAnsi"/>
              <w:noProof/>
              <w:lang w:eastAsia="pt-PT"/>
            </w:rPr>
          </w:pPr>
          <w:hyperlink w:anchor="_Toc398077944" w:history="1">
            <w:r w:rsidR="00DB61AF" w:rsidRPr="005F27D5">
              <w:rPr>
                <w:rStyle w:val="Hiperligao"/>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ndice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Cabealho1"/>
        <w:numPr>
          <w:ilvl w:val="0"/>
          <w:numId w:val="0"/>
        </w:numPr>
        <w:rPr>
          <w:noProof/>
        </w:rPr>
      </w:pPr>
      <w:bookmarkStart w:id="11" w:name="_Toc398077901"/>
      <w:r w:rsidRPr="00E41144">
        <w:rPr>
          <w:lang w:val="en-GB"/>
        </w:rPr>
        <w:lastRenderedPageBreak/>
        <w:t>Figures</w:t>
      </w:r>
      <w:bookmarkEnd w:id="11"/>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D74DE8">
      <w:pPr>
        <w:pStyle w:val="ndicedeilustraes"/>
        <w:tabs>
          <w:tab w:val="right" w:leader="dot" w:pos="8494"/>
        </w:tabs>
        <w:rPr>
          <w:rFonts w:asciiTheme="minorHAnsi" w:eastAsiaTheme="minorEastAsia" w:hAnsiTheme="minorHAnsi"/>
          <w:noProof/>
          <w:lang w:eastAsia="pt-PT"/>
        </w:rPr>
      </w:pPr>
      <w:hyperlink w:anchor="_Toc398077945" w:history="1">
        <w:r w:rsidR="00DB61AF" w:rsidRPr="0080484C">
          <w:rPr>
            <w:rStyle w:val="Hiperligao"/>
            <w:noProof/>
            <w:lang w:val="en-GB"/>
          </w:rPr>
          <w:t xml:space="preserve">Figure 1.1 – Darwin’s Evolution Theory </w:t>
        </w:r>
        <w:r w:rsidR="00DB61AF" w:rsidRPr="0080484C">
          <w:rPr>
            <w:rStyle w:val="Hiperligao"/>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46" w:history="1">
        <w:r w:rsidR="00DB61AF" w:rsidRPr="0080484C">
          <w:rPr>
            <w:rStyle w:val="Hiperligao"/>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1" w:anchor="_Toc398077947" w:history="1">
        <w:r w:rsidR="00DB61AF" w:rsidRPr="0080484C">
          <w:rPr>
            <w:rStyle w:val="Hiperligao"/>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2" w:anchor="_Toc398077948" w:history="1">
        <w:r w:rsidR="00DB61AF" w:rsidRPr="0080484C">
          <w:rPr>
            <w:rStyle w:val="Hiperligao"/>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3" w:anchor="_Toc398077949" w:history="1">
        <w:r w:rsidR="00DB61AF" w:rsidRPr="0080484C">
          <w:rPr>
            <w:rStyle w:val="Hiperligao"/>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4" w:anchor="_Toc398077950" w:history="1">
        <w:r w:rsidR="00DB61AF" w:rsidRPr="0080484C">
          <w:rPr>
            <w:rStyle w:val="Hiperligao"/>
            <w:noProof/>
            <w:lang w:val="en-GB"/>
          </w:rPr>
          <w:t xml:space="preserve">Figure 3.4 – Conditional FP-Tree for item </w:t>
        </w:r>
        <w:r w:rsidR="00DB61AF" w:rsidRPr="0080484C">
          <w:rPr>
            <w:rStyle w:val="Hiperligao"/>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51" w:history="1">
        <w:r w:rsidR="00DB61AF" w:rsidRPr="0080484C">
          <w:rPr>
            <w:rStyle w:val="Hiperligao"/>
            <w:noProof/>
            <w:lang w:val="en-GB"/>
          </w:rPr>
          <w:t xml:space="preserve">Figure 3.5 – Interestingness measures types tree (adapted from </w:t>
        </w:r>
        <w:r w:rsidR="00DB61AF" w:rsidRPr="0080484C">
          <w:rPr>
            <w:rStyle w:val="Hiperligao"/>
            <w:rFonts w:cs="Times New Roman"/>
            <w:noProof/>
            <w:lang w:val="en-GB"/>
          </w:rPr>
          <w:t>Silberschatz and Tuzhilin, (1995)</w:t>
        </w:r>
        <w:r w:rsidR="00DB61AF" w:rsidRPr="0080484C">
          <w:rPr>
            <w:rStyle w:val="Hiperligao"/>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5" w:anchor="_Toc398077952" w:history="1">
        <w:r w:rsidR="00DB61AF" w:rsidRPr="0080484C">
          <w:rPr>
            <w:rStyle w:val="Hiperligao"/>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6" w:anchor="_Toc398077953" w:history="1">
        <w:r w:rsidR="00DB61AF" w:rsidRPr="0080484C">
          <w:rPr>
            <w:rStyle w:val="Hiperligao"/>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7" w:anchor="_Toc398077954" w:history="1">
        <w:r w:rsidR="00DB61AF" w:rsidRPr="0080484C">
          <w:rPr>
            <w:rStyle w:val="Hiperligao"/>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8" w:anchor="_Toc398077955" w:history="1">
        <w:r w:rsidR="00DB61AF" w:rsidRPr="0080484C">
          <w:rPr>
            <w:rStyle w:val="Hiperligao"/>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56" w:history="1">
        <w:r w:rsidR="00DB61AF" w:rsidRPr="0080484C">
          <w:rPr>
            <w:rStyle w:val="Hiperligao"/>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57" w:history="1">
        <w:r w:rsidR="00DB61AF" w:rsidRPr="0080484C">
          <w:rPr>
            <w:rStyle w:val="Hiperligao"/>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58" w:history="1">
        <w:r w:rsidR="00DB61AF" w:rsidRPr="0080484C">
          <w:rPr>
            <w:rStyle w:val="Hiperligao"/>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59" w:history="1">
        <w:r w:rsidR="00DB61AF" w:rsidRPr="0080484C">
          <w:rPr>
            <w:rStyle w:val="Hiperligao"/>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0" w:history="1">
        <w:r w:rsidR="00DB61AF" w:rsidRPr="0080484C">
          <w:rPr>
            <w:rStyle w:val="Hiperligao"/>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19" w:anchor="_Toc398077961" w:history="1">
        <w:r w:rsidR="00DB61AF" w:rsidRPr="0080484C">
          <w:rPr>
            <w:rStyle w:val="Hiperligao"/>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2" w:history="1">
        <w:r w:rsidR="00DB61AF" w:rsidRPr="0080484C">
          <w:rPr>
            <w:rStyle w:val="Hiperligao"/>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20" w:anchor="_Toc398077963" w:history="1">
        <w:r w:rsidR="00DB61AF" w:rsidRPr="0080484C">
          <w:rPr>
            <w:rStyle w:val="Hiperligao"/>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4" w:history="1">
        <w:r w:rsidR="00DB61AF" w:rsidRPr="0080484C">
          <w:rPr>
            <w:rStyle w:val="Hiperligao"/>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5" w:history="1">
        <w:r w:rsidR="00DB61AF" w:rsidRPr="0080484C">
          <w:rPr>
            <w:rStyle w:val="Hiperligao"/>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6" w:history="1">
        <w:r w:rsidR="00DB61AF" w:rsidRPr="0080484C">
          <w:rPr>
            <w:rStyle w:val="Hiperligao"/>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7" w:history="1">
        <w:r w:rsidR="00DB61AF" w:rsidRPr="0080484C">
          <w:rPr>
            <w:rStyle w:val="Hiperligao"/>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68" w:history="1">
        <w:r w:rsidR="00DB61AF" w:rsidRPr="0080484C">
          <w:rPr>
            <w:rStyle w:val="Hiperligao"/>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r:id="rId21" w:anchor="_Toc398077969" w:history="1">
        <w:r w:rsidR="00DB61AF" w:rsidRPr="0080484C">
          <w:rPr>
            <w:rStyle w:val="Hiperligao"/>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0" w:history="1">
        <w:r w:rsidR="00DB61AF" w:rsidRPr="0080484C">
          <w:rPr>
            <w:rStyle w:val="Hiperligao"/>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1" w:history="1">
        <w:r w:rsidR="00DB61AF" w:rsidRPr="0080484C">
          <w:rPr>
            <w:rStyle w:val="Hiperligao"/>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2" w:history="1">
        <w:r w:rsidR="00DB61AF" w:rsidRPr="0080484C">
          <w:rPr>
            <w:rStyle w:val="Hiperligao"/>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3" w:history="1">
        <w:r w:rsidR="00DB61AF" w:rsidRPr="0080484C">
          <w:rPr>
            <w:rStyle w:val="Hiperligao"/>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Cabealho1"/>
        <w:numPr>
          <w:ilvl w:val="0"/>
          <w:numId w:val="0"/>
        </w:numPr>
        <w:rPr>
          <w:noProof/>
        </w:rPr>
      </w:pPr>
      <w:bookmarkStart w:id="12" w:name="_Toc398077902"/>
      <w:r w:rsidRPr="00E41144">
        <w:rPr>
          <w:lang w:val="en-GB"/>
        </w:rPr>
        <w:lastRenderedPageBreak/>
        <w:t>Tables</w:t>
      </w:r>
      <w:bookmarkEnd w:id="12"/>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D74DE8">
      <w:pPr>
        <w:pStyle w:val="ndicedeilustraes"/>
        <w:tabs>
          <w:tab w:val="right" w:leader="dot" w:pos="8494"/>
        </w:tabs>
        <w:rPr>
          <w:rFonts w:asciiTheme="minorHAnsi" w:eastAsiaTheme="minorEastAsia" w:hAnsiTheme="minorHAnsi"/>
          <w:noProof/>
          <w:lang w:eastAsia="pt-PT"/>
        </w:rPr>
      </w:pPr>
      <w:hyperlink w:anchor="_Toc398077974" w:history="1">
        <w:r w:rsidR="00DB61AF" w:rsidRPr="00E34F8D">
          <w:rPr>
            <w:rStyle w:val="Hiperligao"/>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5" w:history="1">
        <w:r w:rsidR="00DB61AF" w:rsidRPr="00E34F8D">
          <w:rPr>
            <w:rStyle w:val="Hiperligao"/>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6" w:history="1">
        <w:r w:rsidR="00DB61AF" w:rsidRPr="00E34F8D">
          <w:rPr>
            <w:rStyle w:val="Hiperligao"/>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7" w:history="1">
        <w:r w:rsidR="00DB61AF" w:rsidRPr="00E34F8D">
          <w:rPr>
            <w:rStyle w:val="Hiperligao"/>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8" w:history="1">
        <w:r w:rsidR="00DB61AF" w:rsidRPr="00E34F8D">
          <w:rPr>
            <w:rStyle w:val="Hiperligao"/>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79" w:history="1">
        <w:r w:rsidR="00DB61AF" w:rsidRPr="00E34F8D">
          <w:rPr>
            <w:rStyle w:val="Hiperligao"/>
            <w:noProof/>
            <w:lang w:val="en-GB"/>
          </w:rPr>
          <w:t xml:space="preserve">Table 5.2 – Concept matches map for FI </w:t>
        </w:r>
        <w:r w:rsidR="00DB61AF" w:rsidRPr="00E34F8D">
          <w:rPr>
            <w:rStyle w:val="Hiperligao"/>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0" w:history="1">
        <w:r w:rsidR="00DB61AF" w:rsidRPr="00E34F8D">
          <w:rPr>
            <w:rStyle w:val="Hiperligao"/>
            <w:noProof/>
            <w:lang w:val="en-GB"/>
          </w:rPr>
          <w:t xml:space="preserve">Table 5.3 - Concept candidates map for </w:t>
        </w:r>
        <w:r w:rsidR="00DB61AF" w:rsidRPr="00E34F8D">
          <w:rPr>
            <w:rStyle w:val="Hiperligao"/>
            <w:i/>
            <w:noProof/>
            <w:lang w:val="en-GB"/>
          </w:rPr>
          <w:t>temperature</w:t>
        </w:r>
        <w:r w:rsidR="00DB61AF" w:rsidRPr="00E34F8D">
          <w:rPr>
            <w:rStyle w:val="Hiperligao"/>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1" w:history="1">
        <w:r w:rsidR="00DB61AF" w:rsidRPr="00E34F8D">
          <w:rPr>
            <w:rStyle w:val="Hiperligao"/>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2" w:history="1">
        <w:r w:rsidR="00DB61AF" w:rsidRPr="00E34F8D">
          <w:rPr>
            <w:rStyle w:val="Hiperligao"/>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3" w:history="1">
        <w:r w:rsidR="00DB61AF" w:rsidRPr="00E34F8D">
          <w:rPr>
            <w:rStyle w:val="Hiperligao"/>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4" w:history="1">
        <w:r w:rsidR="00DB61AF" w:rsidRPr="00E34F8D">
          <w:rPr>
            <w:rStyle w:val="Hiperligao"/>
            <w:noProof/>
            <w:lang w:val="en-GB"/>
          </w:rPr>
          <w:t xml:space="preserve">Table 6.3 – AR with FI </w:t>
        </w:r>
        <w:r w:rsidR="00DB61AF" w:rsidRPr="00E34F8D">
          <w:rPr>
            <w:rStyle w:val="Hiperligao"/>
            <w:i/>
            <w:noProof/>
            <w:lang w:val="en-GB"/>
          </w:rPr>
          <w:t>Mang</w:t>
        </w:r>
        <w:r w:rsidR="00DB61AF" w:rsidRPr="00E34F8D">
          <w:rPr>
            <w:rStyle w:val="Hiperligao"/>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5" w:history="1">
        <w:r w:rsidR="00DB61AF" w:rsidRPr="00E34F8D">
          <w:rPr>
            <w:rStyle w:val="Hiperligao"/>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6" w:history="1">
        <w:r w:rsidR="00DB61AF" w:rsidRPr="00E34F8D">
          <w:rPr>
            <w:rStyle w:val="Hiperligao"/>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D74DE8">
      <w:pPr>
        <w:pStyle w:val="ndicedeilustraes"/>
        <w:tabs>
          <w:tab w:val="right" w:leader="dot" w:pos="8494"/>
        </w:tabs>
        <w:rPr>
          <w:rFonts w:asciiTheme="minorHAnsi" w:eastAsiaTheme="minorEastAsia" w:hAnsiTheme="minorHAnsi"/>
          <w:noProof/>
          <w:lang w:eastAsia="pt-PT"/>
        </w:rPr>
      </w:pPr>
      <w:hyperlink w:anchor="_Toc398077987" w:history="1">
        <w:r w:rsidR="00DB61AF" w:rsidRPr="00E34F8D">
          <w:rPr>
            <w:rStyle w:val="Hiperligao"/>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Cabealho1"/>
        <w:numPr>
          <w:ilvl w:val="0"/>
          <w:numId w:val="0"/>
        </w:numPr>
        <w:rPr>
          <w:lang w:val="en-GB"/>
        </w:rPr>
      </w:pPr>
      <w:bookmarkStart w:id="13" w:name="_Toc398077903"/>
      <w:r w:rsidRPr="00E41144">
        <w:rPr>
          <w:lang w:val="en-GB"/>
        </w:rPr>
        <w:lastRenderedPageBreak/>
        <w:t>Symbols and Notation</w:t>
      </w:r>
      <w:bookmarkEnd w:id="1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EC</w:t>
            </w:r>
          </w:p>
        </w:tc>
        <w:tc>
          <w:tcPr>
            <w:tcW w:w="5842" w:type="dxa"/>
          </w:tcPr>
          <w:p w:rsidR="00C54BEF" w:rsidRPr="00E41144" w:rsidRDefault="00C54BEF">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I</w:t>
            </w:r>
          </w:p>
        </w:tc>
        <w:tc>
          <w:tcPr>
            <w:tcW w:w="5842" w:type="dxa"/>
          </w:tcPr>
          <w:p w:rsidR="00C54BEF" w:rsidRPr="00E41144" w:rsidRDefault="00C54BEF">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PI</w:t>
            </w:r>
          </w:p>
        </w:tc>
        <w:tc>
          <w:tcPr>
            <w:tcW w:w="5842" w:type="dxa"/>
          </w:tcPr>
          <w:p w:rsidR="00C54BEF" w:rsidRPr="00E41144" w:rsidRDefault="00C54BEF">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R</w:t>
            </w:r>
          </w:p>
        </w:tc>
        <w:tc>
          <w:tcPr>
            <w:tcW w:w="5842" w:type="dxa"/>
          </w:tcPr>
          <w:p w:rsidR="00C54BEF" w:rsidRPr="00E41144" w:rsidRDefault="00C54BEF">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SP</w:t>
            </w:r>
          </w:p>
        </w:tc>
        <w:tc>
          <w:tcPr>
            <w:tcW w:w="5842" w:type="dxa"/>
          </w:tcPr>
          <w:p w:rsidR="00C54BEF" w:rsidRPr="00E41144" w:rsidRDefault="00C54BEF">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CSS</w:t>
            </w:r>
          </w:p>
        </w:tc>
        <w:tc>
          <w:tcPr>
            <w:tcW w:w="5842" w:type="dxa"/>
          </w:tcPr>
          <w:p w:rsidR="00C54BEF" w:rsidRPr="00E41144" w:rsidRDefault="00C54BEF">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DB</w:t>
            </w:r>
          </w:p>
        </w:tc>
        <w:tc>
          <w:tcPr>
            <w:tcW w:w="5842" w:type="dxa"/>
          </w:tcPr>
          <w:p w:rsidR="00C54BEF" w:rsidRPr="00E41144" w:rsidRDefault="00C54BEF">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CLAT</w:t>
            </w:r>
          </w:p>
        </w:tc>
        <w:tc>
          <w:tcPr>
            <w:tcW w:w="5842" w:type="dxa"/>
          </w:tcPr>
          <w:p w:rsidR="00C54BEF" w:rsidRPr="00E41144" w:rsidRDefault="00C54BEF"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RD</w:t>
            </w:r>
          </w:p>
        </w:tc>
        <w:tc>
          <w:tcPr>
            <w:tcW w:w="5842" w:type="dxa"/>
          </w:tcPr>
          <w:p w:rsidR="00C54BEF" w:rsidRPr="00E41144" w:rsidRDefault="00C54BEF">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I</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P</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027664">
            <w:pPr>
              <w:jc w:val="left"/>
              <w:rPr>
                <w:b/>
                <w:lang w:val="en-GB"/>
              </w:rPr>
            </w:pPr>
            <w:r w:rsidRPr="00E41144">
              <w:rPr>
                <w:b/>
                <w:lang w:val="en-GB"/>
              </w:rPr>
              <w:t>HTML</w:t>
            </w:r>
          </w:p>
        </w:tc>
        <w:tc>
          <w:tcPr>
            <w:tcW w:w="5842" w:type="dxa"/>
          </w:tcPr>
          <w:p w:rsidR="00C54BEF" w:rsidRPr="00E41144" w:rsidRDefault="00C54BEF"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R</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T</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B</w:t>
            </w:r>
          </w:p>
        </w:tc>
        <w:tc>
          <w:tcPr>
            <w:tcW w:w="5842" w:type="dxa"/>
          </w:tcPr>
          <w:p w:rsidR="00C54BEF" w:rsidRPr="00E41144" w:rsidRDefault="00C54BEF"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BC</w:t>
            </w:r>
          </w:p>
        </w:tc>
        <w:tc>
          <w:tcPr>
            <w:tcW w:w="5842" w:type="dxa"/>
          </w:tcPr>
          <w:p w:rsidR="00C54BEF" w:rsidRPr="00E41144" w:rsidRDefault="00C54BEF"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O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SP</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V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KD</w:t>
            </w:r>
          </w:p>
        </w:tc>
        <w:tc>
          <w:tcPr>
            <w:tcW w:w="5842" w:type="dxa"/>
          </w:tcPr>
          <w:p w:rsidR="00C54BEF" w:rsidRPr="00E41144" w:rsidRDefault="00C54BEF">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MVC</w:t>
            </w:r>
          </w:p>
        </w:tc>
        <w:tc>
          <w:tcPr>
            <w:tcW w:w="5842" w:type="dxa"/>
          </w:tcPr>
          <w:p w:rsidR="00C54BEF" w:rsidRPr="00E41144" w:rsidRDefault="00C54BEF">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OWL</w:t>
            </w:r>
          </w:p>
        </w:tc>
        <w:tc>
          <w:tcPr>
            <w:tcW w:w="5842" w:type="dxa"/>
          </w:tcPr>
          <w:p w:rsidR="00C54BEF" w:rsidRPr="00E41144" w:rsidRDefault="00C54BEF"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DF</w:t>
            </w:r>
          </w:p>
        </w:tc>
        <w:tc>
          <w:tcPr>
            <w:tcW w:w="5842" w:type="dxa"/>
          </w:tcPr>
          <w:p w:rsidR="00C54BEF" w:rsidRPr="00E41144" w:rsidRDefault="00C54BEF">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M</w:t>
            </w:r>
          </w:p>
        </w:tc>
        <w:tc>
          <w:tcPr>
            <w:tcW w:w="5842" w:type="dxa"/>
          </w:tcPr>
          <w:p w:rsidR="00C54BEF" w:rsidRPr="00E41144" w:rsidRDefault="00C54BEF">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SQL</w:t>
            </w:r>
          </w:p>
        </w:tc>
        <w:tc>
          <w:tcPr>
            <w:tcW w:w="5842" w:type="dxa"/>
          </w:tcPr>
          <w:p w:rsidR="00C54BEF" w:rsidRPr="00E41144" w:rsidRDefault="00C54BEF">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C54BEF" w:rsidRPr="00D74DE8"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F-IDF</w:t>
            </w:r>
          </w:p>
        </w:tc>
        <w:tc>
          <w:tcPr>
            <w:tcW w:w="5842" w:type="dxa"/>
          </w:tcPr>
          <w:p w:rsidR="00C54BEF" w:rsidRPr="00E41144" w:rsidRDefault="00C54BEF">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ID</w:t>
            </w:r>
          </w:p>
        </w:tc>
        <w:tc>
          <w:tcPr>
            <w:tcW w:w="5842" w:type="dxa"/>
          </w:tcPr>
          <w:p w:rsidR="00C54BEF" w:rsidRPr="00E41144" w:rsidRDefault="00C54BEF">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ML</w:t>
            </w:r>
          </w:p>
        </w:tc>
        <w:tc>
          <w:tcPr>
            <w:tcW w:w="5842" w:type="dxa"/>
          </w:tcPr>
          <w:p w:rsidR="00C54BEF" w:rsidRPr="00E41144" w:rsidRDefault="00C54BE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Q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8F1A27">
            <w:pPr>
              <w:jc w:val="left"/>
              <w:rPr>
                <w:b/>
                <w:lang w:val="en-GB"/>
              </w:rPr>
            </w:pPr>
            <w:r w:rsidRPr="00E41144">
              <w:rPr>
                <w:b/>
                <w:lang w:val="en-GB"/>
              </w:rPr>
              <w:t>UUC</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VSM</w:t>
            </w:r>
          </w:p>
        </w:tc>
        <w:tc>
          <w:tcPr>
            <w:tcW w:w="5842" w:type="dxa"/>
          </w:tcPr>
          <w:p w:rsidR="00C54BEF" w:rsidRPr="00E41144" w:rsidRDefault="00C54BE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W3C</w:t>
            </w:r>
          </w:p>
        </w:tc>
        <w:tc>
          <w:tcPr>
            <w:tcW w:w="5842" w:type="dxa"/>
          </w:tcPr>
          <w:p w:rsidR="00C54BEF" w:rsidRPr="00E41144" w:rsidRDefault="00C54BE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XML</w:t>
            </w:r>
          </w:p>
        </w:tc>
        <w:tc>
          <w:tcPr>
            <w:tcW w:w="5842" w:type="dxa"/>
          </w:tcPr>
          <w:p w:rsidR="00C54BEF" w:rsidRPr="00E41144" w:rsidRDefault="00C54BEF">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2"/>
          <w:footerReference w:type="first" r:id="rId23"/>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Cabealho1"/>
        <w:numPr>
          <w:ilvl w:val="0"/>
          <w:numId w:val="3"/>
        </w:numPr>
        <w:rPr>
          <w:lang w:val="en-GB"/>
        </w:rPr>
      </w:pPr>
      <w:bookmarkStart w:id="14" w:name="_Toc398077904"/>
      <w:r w:rsidRPr="00E41144">
        <w:rPr>
          <w:lang w:val="en-GB"/>
        </w:rPr>
        <w:lastRenderedPageBreak/>
        <w:t>Introduction</w:t>
      </w:r>
      <w:bookmarkEnd w:id="0"/>
      <w:bookmarkEnd w:id="14"/>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r w:rsidRPr="00E41144">
        <w:rPr>
          <w:i/>
          <w:lang w:val="en-GB"/>
        </w:rPr>
        <w:t xml:space="preserve">homo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b.c.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14:anchorId="4347B01F" wp14:editId="303C71F3">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4"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Legenda"/>
        <w:spacing w:line="360" w:lineRule="auto"/>
        <w:rPr>
          <w:lang w:val="en-GB"/>
        </w:rPr>
      </w:pPr>
      <w:bookmarkStart w:id="15" w:name="_Toc398077945"/>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15"/>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important,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Cabealho2"/>
        <w:rPr>
          <w:lang w:val="en-GB"/>
        </w:rPr>
      </w:pPr>
      <w:bookmarkStart w:id="16" w:name="_Toc360202413"/>
      <w:bookmarkStart w:id="17" w:name="_Toc398077905"/>
      <w:r w:rsidRPr="00E41144">
        <w:rPr>
          <w:lang w:val="en-GB"/>
        </w:rPr>
        <w:t>Motivation</w:t>
      </w:r>
      <w:bookmarkEnd w:id="16"/>
      <w:bookmarkEnd w:id="17"/>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how to update an ontology?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an ontology.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Cabealho2"/>
        <w:rPr>
          <w:lang w:val="en-GB"/>
        </w:rPr>
      </w:pPr>
      <w:bookmarkStart w:id="18" w:name="_Toc398077906"/>
      <w:r w:rsidRPr="00E41144">
        <w:rPr>
          <w:lang w:val="en-GB"/>
        </w:rPr>
        <w:t>Vision</w:t>
      </w:r>
      <w:bookmarkEnd w:id="18"/>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Cabealho2"/>
        <w:rPr>
          <w:lang w:val="en-GB"/>
        </w:rPr>
      </w:pPr>
      <w:bookmarkStart w:id="19" w:name="_Toc360202416"/>
      <w:bookmarkStart w:id="20" w:name="_Toc398077907"/>
      <w:r w:rsidRPr="00E41144">
        <w:rPr>
          <w:lang w:val="en-GB"/>
        </w:rPr>
        <w:t>Development context</w:t>
      </w:r>
      <w:bookmarkEnd w:id="19"/>
      <w:bookmarkEnd w:id="20"/>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Cabealho2"/>
        <w:rPr>
          <w:lang w:val="en-GB"/>
        </w:rPr>
      </w:pPr>
      <w:bookmarkStart w:id="21" w:name="_Toc360202417"/>
      <w:bookmarkStart w:id="22" w:name="_Toc398077908"/>
      <w:r w:rsidRPr="00E41144">
        <w:rPr>
          <w:lang w:val="en-GB"/>
        </w:rPr>
        <w:t>Dissertation Structure</w:t>
      </w:r>
      <w:bookmarkEnd w:id="21"/>
      <w:bookmarkEnd w:id="22"/>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definitions and methodologies of an o</w:t>
      </w:r>
      <w:r w:rsidR="000956EF" w:rsidRPr="00E41144">
        <w:rPr>
          <w:lang w:val="en-GB"/>
        </w:rPr>
        <w:t xml:space="preserve">ntology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Cabealho1"/>
        <w:rPr>
          <w:lang w:val="en-GB"/>
        </w:rPr>
      </w:pPr>
      <w:bookmarkStart w:id="23" w:name="_Toc398077909"/>
      <w:r w:rsidRPr="00E41144">
        <w:rPr>
          <w:lang w:val="en-GB"/>
        </w:rPr>
        <w:lastRenderedPageBreak/>
        <w:t xml:space="preserve">State of the Art / </w:t>
      </w:r>
      <w:r w:rsidR="00AB3EE0" w:rsidRPr="00E41144">
        <w:rPr>
          <w:lang w:val="en-GB"/>
        </w:rPr>
        <w:t>Related Work</w:t>
      </w:r>
      <w:bookmarkEnd w:id="23"/>
    </w:p>
    <w:p w:rsidR="00AB3EE0" w:rsidRPr="00E41144" w:rsidRDefault="00AB3EE0" w:rsidP="00C30260">
      <w:pPr>
        <w:pStyle w:val="Cabealho2"/>
        <w:rPr>
          <w:lang w:val="en-GB"/>
        </w:rPr>
      </w:pPr>
      <w:bookmarkStart w:id="24" w:name="_Toc398077910"/>
      <w:r w:rsidRPr="00E41144">
        <w:rPr>
          <w:lang w:val="en-GB"/>
        </w:rPr>
        <w:t>Ontology Learning</w:t>
      </w:r>
      <w:bookmarkEnd w:id="24"/>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an ontology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Althoug this process is not easy to automate, similarly is not easy for a human to do it. Ontology Learning is the study field that addresses this challanges.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780AD5">
        <w:rPr>
          <w:rStyle w:val="Refdenotaderodap"/>
        </w:rPr>
        <w:footnoteReference w:id="1"/>
      </w:r>
      <w:r w:rsidR="00FC7748" w:rsidRPr="00E41144">
        <w:rPr>
          <w:lang w:val="en-GB"/>
        </w:rPr>
        <w:t>).</w:t>
      </w:r>
      <w:r w:rsidR="009675A4" w:rsidRPr="00E41144">
        <w:rPr>
          <w:lang w:val="en-GB"/>
        </w:rPr>
        <w:t xml:space="preserve"> </w:t>
      </w:r>
    </w:p>
    <w:p w:rsidR="00881E8E" w:rsidRPr="00E41144" w:rsidRDefault="00881E8E" w:rsidP="00B741A7">
      <w:pPr>
        <w:pStyle w:val="Cabealho2"/>
        <w:rPr>
          <w:lang w:val="en-GB"/>
        </w:rPr>
      </w:pPr>
      <w:bookmarkStart w:id="25" w:name="_Toc398077911"/>
      <w:r w:rsidRPr="00E41144">
        <w:rPr>
          <w:lang w:val="en-GB"/>
        </w:rPr>
        <w:t>Association rules</w:t>
      </w:r>
      <w:bookmarkEnd w:id="25"/>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780AD5">
        <w:rPr>
          <w:rStyle w:val="Refdenotaderodap"/>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w:drawing>
          <wp:inline distT="0" distB="0" distL="0" distR="0" wp14:anchorId="19EC4535" wp14:editId="1827B223">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8"/>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Legenda"/>
        <w:spacing w:before="0" w:line="360" w:lineRule="auto"/>
        <w:rPr>
          <w:lang w:val="en-GB"/>
        </w:rPr>
      </w:pPr>
      <w:bookmarkStart w:id="26" w:name="_Toc39807794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6"/>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Legenda"/>
        <w:keepNext/>
        <w:spacing w:after="0" w:line="360" w:lineRule="auto"/>
        <w:rPr>
          <w:sz w:val="20"/>
          <w:lang w:val="en-GB"/>
        </w:rPr>
      </w:pPr>
      <w:bookmarkStart w:id="27" w:name="_Ref397201900"/>
      <w:bookmarkStart w:id="28" w:name="_Toc39807797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7"/>
      <w:r w:rsidRPr="00E41144">
        <w:rPr>
          <w:sz w:val="20"/>
          <w:lang w:val="en-GB"/>
        </w:rPr>
        <w:t xml:space="preserve"> - Examples of Fields of Study with Association Rules Application</w:t>
      </w:r>
      <w:bookmarkEnd w:id="28"/>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dutch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a commercial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Cabealho2"/>
        <w:rPr>
          <w:lang w:val="en-GB"/>
        </w:rPr>
      </w:pPr>
      <w:bookmarkStart w:id="29" w:name="_Toc398077912"/>
      <w:r w:rsidRPr="00E41144">
        <w:rPr>
          <w:lang w:val="en-GB"/>
        </w:rPr>
        <w:t>Building &amp; Construction</w:t>
      </w:r>
      <w:bookmarkEnd w:id="29"/>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Cabealho1"/>
        <w:rPr>
          <w:lang w:val="en-GB"/>
        </w:rPr>
      </w:pPr>
      <w:bookmarkStart w:id="30" w:name="_Toc398077913"/>
      <w:r w:rsidRPr="00E41144">
        <w:rPr>
          <w:lang w:val="en-GB"/>
        </w:rPr>
        <w:lastRenderedPageBreak/>
        <w:t xml:space="preserve">Theoretical and Technical </w:t>
      </w:r>
      <w:r w:rsidR="00667864" w:rsidRPr="00E41144">
        <w:rPr>
          <w:lang w:val="en-GB"/>
        </w:rPr>
        <w:t>Foundation</w:t>
      </w:r>
      <w:bookmarkEnd w:id="30"/>
    </w:p>
    <w:p w:rsidR="00264D3F" w:rsidRPr="00E41144" w:rsidRDefault="00AB3EE0" w:rsidP="00264D3F">
      <w:pPr>
        <w:pStyle w:val="Cabealho2"/>
        <w:rPr>
          <w:lang w:val="en-GB"/>
        </w:rPr>
      </w:pPr>
      <w:bookmarkStart w:id="31" w:name="_Ref397215040"/>
      <w:bookmarkStart w:id="32" w:name="_Toc398077914"/>
      <w:r w:rsidRPr="00E41144">
        <w:rPr>
          <w:lang w:val="en-GB"/>
        </w:rPr>
        <w:t>Association Rules</w:t>
      </w:r>
      <w:bookmarkEnd w:id="31"/>
      <w:bookmarkEnd w:id="32"/>
    </w:p>
    <w:p w:rsidR="00252AB3" w:rsidRPr="00E41144" w:rsidRDefault="00146F54" w:rsidP="00FB5030">
      <w:pPr>
        <w:pStyle w:val="PargrafodaLista"/>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PargrafodaLista"/>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bookmarkStart w:id="33"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33"/>
          </w:p>
        </w:tc>
      </w:tr>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PargrafodaLista"/>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Two itemsets must be considered, one for the premise and other for the conclusion</w:t>
      </w:r>
      <w:r w:rsidR="00197567" w:rsidRPr="00780AD5">
        <w:rPr>
          <w:rStyle w:val="Refdenotaderodap"/>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is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rsidR="0027426A" w:rsidRPr="00E41144" w:rsidRDefault="009C446F" w:rsidP="00FB5030">
      <w:pPr>
        <w:pStyle w:val="PargrafodaLista"/>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r w:rsidR="00E65836" w:rsidRPr="00E41144">
        <w:rPr>
          <w:lang w:val="en-GB"/>
        </w:rPr>
        <w:t xml:space="preserve">boolean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PargrafodaLista"/>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PargrafodaLista"/>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780AD5">
        <w:fldChar w:fldCharType="begin"/>
      </w:r>
      <w:r w:rsidR="00780AD5" w:rsidRPr="00780AD5">
        <w:rPr>
          <w:lang w:val="en-GB"/>
        </w:rPr>
        <w:instrText xml:space="preserve"> REF _Ref395633454 \r \h  \* MERGEFORMAT </w:instrText>
      </w:r>
      <w:r w:rsidR="00780AD5">
        <w:fldChar w:fldCharType="separate"/>
      </w:r>
      <w:r w:rsidR="00E41144" w:rsidRPr="00E63D95">
        <w:rPr>
          <w:lang w:val="en-GB"/>
        </w:rPr>
        <w:t>3.1.2</w:t>
      </w:r>
      <w:r w:rsidR="00780AD5">
        <w:fldChar w:fldCharType="end"/>
      </w:r>
      <w:r w:rsidR="00DB5EA1" w:rsidRPr="00E41144">
        <w:rPr>
          <w:lang w:val="en-GB"/>
        </w:rPr>
        <w:t>.</w:t>
      </w:r>
    </w:p>
    <w:p w:rsidR="00CB424F" w:rsidRPr="00E41144" w:rsidRDefault="009C446F" w:rsidP="00FB5030">
      <w:pPr>
        <w:pStyle w:val="PargrafodaLista"/>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PargrafodaLista"/>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PargrafodaLista"/>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in the previous lines, AR is a two step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780AD5">
        <w:t>ECLAT</w:t>
      </w:r>
      <w:r w:rsidR="00EC6994" w:rsidRPr="00780AD5">
        <w:t xml:space="preserve"> </w:t>
      </w:r>
      <w:r w:rsidR="000F293F" w:rsidRPr="00E41144">
        <w:rPr>
          <w:lang w:val="en-GB"/>
        </w:rPr>
        <w:fldChar w:fldCharType="begin"/>
      </w:r>
      <w:r w:rsidR="00EC6994" w:rsidRPr="00780AD5">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780AD5">
        <w:rPr>
          <w:rFonts w:cs="Times New Roman"/>
        </w:rPr>
        <w:t>(Zaki, 2000)</w:t>
      </w:r>
      <w:r w:rsidR="000F293F" w:rsidRPr="00E41144">
        <w:rPr>
          <w:lang w:val="en-GB"/>
        </w:rPr>
        <w:fldChar w:fldCharType="end"/>
      </w:r>
      <w:r w:rsidR="00341B61" w:rsidRPr="00780AD5">
        <w:t>, Apriori</w:t>
      </w:r>
      <w:r w:rsidR="003D1966" w:rsidRPr="00780AD5">
        <w:t xml:space="preserve"> </w:t>
      </w:r>
      <w:r w:rsidR="000F293F" w:rsidRPr="00E41144">
        <w:rPr>
          <w:lang w:val="en-GB"/>
        </w:rPr>
        <w:fldChar w:fldCharType="begin"/>
      </w:r>
      <w:r w:rsidR="00EC6994" w:rsidRPr="00780AD5">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780AD5">
        <w:rPr>
          <w:rFonts w:cs="Times New Roman"/>
        </w:rPr>
        <w:t>(Agrawal and Srikant, 1994)</w:t>
      </w:r>
      <w:r w:rsidR="000F293F" w:rsidRPr="00E41144">
        <w:rPr>
          <w:lang w:val="en-GB"/>
        </w:rPr>
        <w:fldChar w:fldCharType="end"/>
      </w:r>
      <w:r w:rsidR="00341B61" w:rsidRPr="00780AD5">
        <w:t xml:space="preserve"> and FP-Growth</w:t>
      </w:r>
      <w:r w:rsidR="0008290B" w:rsidRPr="00780AD5">
        <w:t xml:space="preserve"> </w:t>
      </w:r>
      <w:r w:rsidR="000F293F" w:rsidRPr="00E41144">
        <w:rPr>
          <w:lang w:val="en-GB"/>
        </w:rPr>
        <w:fldChar w:fldCharType="begin"/>
      </w:r>
      <w:r w:rsidR="001A5219" w:rsidRPr="00780AD5">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780AD5">
        <w:rPr>
          <w:rFonts w:cs="Times New Roman"/>
        </w:rPr>
        <w:t>(Han et al., 2004)</w:t>
      </w:r>
      <w:r w:rsidR="000F293F" w:rsidRPr="00E41144">
        <w:rPr>
          <w:lang w:val="en-GB"/>
        </w:rPr>
        <w:fldChar w:fldCharType="end"/>
      </w:r>
      <w:r w:rsidR="001A5219" w:rsidRPr="00780AD5">
        <w:t xml:space="preserve"> </w:t>
      </w:r>
      <w:r w:rsidR="0008290B" w:rsidRPr="00780AD5">
        <w:t>are the most known and studied</w:t>
      </w:r>
      <w:r w:rsidR="00341B61" w:rsidRPr="00780AD5">
        <w:t xml:space="preserve">. </w:t>
      </w:r>
      <w:r w:rsidR="00341B61" w:rsidRPr="00E41144">
        <w:rPr>
          <w:lang w:val="en-GB"/>
        </w:rPr>
        <w:t>Apriori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PargrafodaLista"/>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PargrafodaLista"/>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PargrafodaLista"/>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PargrafodaLista"/>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PargrafodaLista"/>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Cabealho3"/>
        <w:rPr>
          <w:lang w:val="en-GB"/>
        </w:rPr>
      </w:pPr>
      <w:bookmarkStart w:id="34"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34"/>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r w:rsidR="00DD6111" w:rsidRPr="00E41144">
        <w:rPr>
          <w:lang w:val="en-GB"/>
        </w:rPr>
        <w:t xml:space="preserve">Apriori, Eclat,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Cabealho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r w:rsidR="00FD630B" w:rsidRPr="00E41144">
        <w:rPr>
          <w:lang w:val="en-GB"/>
        </w:rPr>
        <w:t>D</w:t>
      </w:r>
      <w:r w:rsidR="00F04C86" w:rsidRPr="00E41144">
        <w:rPr>
          <w:lang w:val="en-GB"/>
        </w:rPr>
        <w:t xml:space="preserve">own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Legenda"/>
        <w:keepNext/>
        <w:rPr>
          <w:sz w:val="20"/>
          <w:lang w:val="en-GB"/>
        </w:rPr>
      </w:pPr>
      <w:bookmarkStart w:id="35" w:name="_Ref392758766"/>
      <w:bookmarkStart w:id="36" w:name="_Toc39807797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35"/>
      <w:r w:rsidRPr="00E41144">
        <w:rPr>
          <w:sz w:val="20"/>
          <w:lang w:val="en-GB"/>
        </w:rPr>
        <w:t xml:space="preserve"> – Transaction table for frequent items in database</w:t>
      </w:r>
      <w:bookmarkEnd w:id="36"/>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Cabealho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uilding of an FP-Tree</w:t>
      </w:r>
      <w:r w:rsidR="00227F99" w:rsidRPr="00E41144">
        <w:rPr>
          <w:lang w:val="en-GB"/>
        </w:rPr>
        <w:t>, and the second step is a frequent itemset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r w:rsidRPr="00E41144">
        <w:rPr>
          <w:b/>
          <w:lang w:val="en-GB"/>
        </w:rPr>
        <w:t>Step 1 – Infrequent items elimination</w:t>
      </w:r>
    </w:p>
    <w:p w:rsidR="000D77DD" w:rsidRPr="00E41144" w:rsidRDefault="007015CC" w:rsidP="00881E8E">
      <w:pPr>
        <w:rPr>
          <w:lang w:val="en-GB"/>
        </w:rPr>
      </w:pPr>
      <w:r w:rsidRPr="00E41144">
        <w:rPr>
          <w:lang w:val="en-GB"/>
        </w:rPr>
        <w:lastRenderedPageBreak/>
        <w:t>The elimination scheme is where the initial data is mined to separate the frequent from the non frequent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780AD5">
        <w:fldChar w:fldCharType="begin"/>
      </w:r>
      <w:r w:rsidR="00780AD5" w:rsidRPr="00780AD5">
        <w:rPr>
          <w:lang w:val="en-GB"/>
        </w:rPr>
        <w:instrText xml:space="preserve"> REF _Ref392758766 \h  \* MERGEFORMAT </w:instrText>
      </w:r>
      <w:r w:rsidR="00780AD5">
        <w:fldChar w:fldCharType="separate"/>
      </w:r>
      <w:r w:rsidR="00E41144" w:rsidRPr="00E63D95">
        <w:rPr>
          <w:lang w:val="en-GB"/>
        </w:rPr>
        <w:t xml:space="preserve">Table </w:t>
      </w:r>
      <w:r w:rsidR="00E41144" w:rsidRPr="00E63D95">
        <w:rPr>
          <w:noProof/>
          <w:lang w:val="en-GB"/>
        </w:rPr>
        <w:t>3.1</w:t>
      </w:r>
      <w:r w:rsidR="00780AD5">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D74DE8" w:rsidP="009F6251">
      <w:pPr>
        <w:jc w:val="center"/>
        <w:rPr>
          <w:lang w:val="en-GB"/>
        </w:rPr>
      </w:pPr>
      <w:r>
        <w:rPr>
          <w:noProof/>
          <w:lang w:val="en-GB"/>
        </w:rPr>
        <w:pict>
          <v:shape id="_x0000_s2300" type="#_x0000_t202" style="position:absolute;left:0;text-align:left;margin-left:28.45pt;margin-top:154.9pt;width:366.8pt;height:19.5pt;z-index:251655168" stroked="f">
            <v:textbox style="mso-next-textbox:#_x0000_s2300" inset="0,0,0,0">
              <w:txbxContent>
                <w:p w:rsidR="00D74DE8" w:rsidRPr="00E452D9" w:rsidRDefault="00D74DE8" w:rsidP="009F6251">
                  <w:pPr>
                    <w:pStyle w:val="Legenda"/>
                    <w:spacing w:line="360" w:lineRule="auto"/>
                    <w:rPr>
                      <w:sz w:val="20"/>
                      <w:lang w:val="en-GB"/>
                    </w:rPr>
                  </w:pPr>
                  <w:bookmarkStart w:id="37" w:name="_Ref392866076"/>
                  <w:bookmarkStart w:id="38" w:name="_Ref392866056"/>
                  <w:bookmarkStart w:id="39" w:name="_Toc395638189"/>
                  <w:bookmarkStart w:id="40" w:name="_Toc395638364"/>
                  <w:bookmarkStart w:id="41"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7"/>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780AD5">
                    <w:rPr>
                      <w:lang w:val="en-GB"/>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8"/>
                  <w:bookmarkEnd w:id="39"/>
                  <w:bookmarkEnd w:id="40"/>
                  <w:bookmarkEnd w:id="41"/>
                </w:p>
              </w:txbxContent>
            </v:textbox>
          </v:shape>
        </w:pict>
      </w:r>
      <w:r>
        <w:rPr>
          <w:lang w:val="en-GB"/>
        </w:rPr>
      </w:r>
      <w:r>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D74DE8" w:rsidRPr="00151E0C" w:rsidRDefault="00D74DE8"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D74DE8" w:rsidRPr="00151E0C" w:rsidRDefault="00D74DE8"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D74DE8" w:rsidRPr="00151E0C" w:rsidRDefault="00D74DE8"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D74DE8" w:rsidRPr="00151E0C" w:rsidRDefault="00D74DE8"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D74DE8" w:rsidRPr="00151E0C" w:rsidRDefault="00D74DE8"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D74DE8" w:rsidRPr="00151E0C" w:rsidRDefault="00D74DE8"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D74DE8" w:rsidRPr="00151E0C" w:rsidRDefault="00D74DE8"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D74DE8" w:rsidRPr="00151E0C" w:rsidRDefault="00D74DE8"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D74DE8" w:rsidRPr="00151E0C" w:rsidRDefault="00D74DE8"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D74DE8" w:rsidRPr="00151E0C" w:rsidRDefault="00D74DE8"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D74DE8" w:rsidRPr="00151E0C" w:rsidRDefault="00D74DE8"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D74DE8" w:rsidRPr="00151E0C" w:rsidRDefault="00D74DE8"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D74DE8" w:rsidRPr="00151E0C" w:rsidRDefault="00D74DE8"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D74DE8" w:rsidRPr="00151E0C" w:rsidRDefault="00D74DE8"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D74DE8" w:rsidRPr="00151E0C" w:rsidRDefault="00D74DE8"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itemset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780AD5">
        <w:fldChar w:fldCharType="begin"/>
      </w:r>
      <w:r w:rsidR="00780AD5" w:rsidRPr="00780AD5">
        <w:rPr>
          <w:lang w:val="en-GB"/>
        </w:rPr>
        <w:instrText xml:space="preserve"> REF _Ref392758766 \h  \* MERGEFORMAT </w:instrText>
      </w:r>
      <w:r w:rsidR="00780AD5">
        <w:fldChar w:fldCharType="separate"/>
      </w:r>
      <w:r w:rsidR="00E41144" w:rsidRPr="00E63D95">
        <w:rPr>
          <w:lang w:val="en-GB"/>
        </w:rPr>
        <w:t xml:space="preserve">Table </w:t>
      </w:r>
      <w:r w:rsidR="00E41144" w:rsidRPr="00E63D95">
        <w:rPr>
          <w:noProof/>
          <w:lang w:val="en-GB"/>
        </w:rPr>
        <w:t>3.1</w:t>
      </w:r>
      <w:r w:rsidR="00780AD5">
        <w:fldChar w:fldCharType="end"/>
      </w:r>
      <w:r w:rsidR="004336A4" w:rsidRPr="00E41144">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42"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42"/>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780AD5">
        <w:fldChar w:fldCharType="begin"/>
      </w:r>
      <w:r w:rsidR="00780AD5" w:rsidRPr="00780AD5">
        <w:rPr>
          <w:lang w:val="en-GB"/>
        </w:rPr>
        <w:instrText xml:space="preserve"> REF _Ref392774720 \h  \* MERGEFORMAT </w:instrText>
      </w:r>
      <w:r w:rsidR="00780AD5">
        <w:fldChar w:fldCharType="separate"/>
      </w:r>
      <w:r w:rsidR="00E41144" w:rsidRPr="00E63D95">
        <w:rPr>
          <w:lang w:val="en-GB"/>
        </w:rPr>
        <w:t xml:space="preserve">Figure </w:t>
      </w:r>
      <w:r w:rsidR="00E41144" w:rsidRPr="00E63D95">
        <w:rPr>
          <w:noProof/>
          <w:lang w:val="en-GB"/>
        </w:rPr>
        <w:t>3.2</w:t>
      </w:r>
      <w:r w:rsidR="00780AD5">
        <w:fldChar w:fldCharType="end"/>
      </w:r>
      <w:r w:rsidR="001A35A7" w:rsidRPr="00E41144">
        <w:rPr>
          <w:lang w:val="en-GB"/>
        </w:rPr>
        <w:t xml:space="preserve">b). One can see that there is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repeated,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D74DE8" w:rsidP="00234E63">
      <w:pPr>
        <w:jc w:val="center"/>
        <w:rPr>
          <w:lang w:val="en-GB"/>
        </w:rPr>
      </w:pPr>
      <w:r>
        <w:rPr>
          <w:noProof/>
          <w:lang w:val="en-GB"/>
        </w:rPr>
        <w:pict>
          <v:shape id="_x0000_s1379" type="#_x0000_t202" style="position:absolute;left:0;text-align:left;margin-left:34pt;margin-top:138.65pt;width:355.55pt;height:19.85pt;z-index:251649024" stroked="f">
            <v:textbox style="mso-next-textbox:#_x0000_s1379" inset="0,0,0,0">
              <w:txbxContent>
                <w:p w:rsidR="00D74DE8" w:rsidRPr="00E452D9" w:rsidRDefault="00D74DE8" w:rsidP="00E41571">
                  <w:pPr>
                    <w:pStyle w:val="Legenda"/>
                    <w:spacing w:line="360" w:lineRule="auto"/>
                    <w:rPr>
                      <w:sz w:val="20"/>
                      <w:lang w:val="en-GB"/>
                    </w:rPr>
                  </w:pPr>
                  <w:bookmarkStart w:id="43" w:name="_Ref392774720"/>
                  <w:bookmarkStart w:id="44" w:name="_Toc395638190"/>
                  <w:bookmarkStart w:id="45" w:name="_Toc395638365"/>
                  <w:bookmarkStart w:id="46"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43"/>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44"/>
                  <w:bookmarkEnd w:id="45"/>
                  <w:bookmarkEnd w:id="46"/>
                </w:p>
              </w:txbxContent>
            </v:textbox>
          </v:shape>
        </w:pict>
      </w:r>
      <w:r>
        <w:rPr>
          <w:noProof/>
          <w:lang w:val="en-GB" w:eastAsia="pt-PT"/>
        </w:rPr>
        <w:pict>
          <v:group id="_x0000_s1335" style="position:absolute;margin-left:0;margin-top:0;width:355.55pt;height:133.6pt;z-index:251645952;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D74DE8" w:rsidRPr="00BD2D9B" w:rsidRDefault="00D74DE8" w:rsidP="00234E63">
                      <w:pPr>
                        <w:spacing w:line="240" w:lineRule="auto"/>
                        <w:jc w:val="center"/>
                        <w:rPr>
                          <w:b/>
                          <w:sz w:val="10"/>
                          <w:szCs w:val="14"/>
                        </w:rPr>
                      </w:pPr>
                      <w:r>
                        <w:rPr>
                          <w:b/>
                          <w:sz w:val="12"/>
                          <w:szCs w:val="14"/>
                        </w:rPr>
                        <w:t>architect:1</w:t>
                      </w:r>
                    </w:p>
                    <w:p w:rsidR="00D74DE8" w:rsidRPr="00BD2D9B" w:rsidRDefault="00D74DE8" w:rsidP="00234E63"/>
                  </w:txbxContent>
                </v:textbox>
              </v:oval>
              <v:oval id="_x0000_s1338" style="position:absolute;left:3843;top:6697;width:850;height:363;v-text-anchor:middle">
                <v:shadow on="t" opacity=".5"/>
                <v:textbox style="mso-next-textbox:#_x0000_s1338" inset="0,,0">
                  <w:txbxContent>
                    <w:p w:rsidR="00D74DE8" w:rsidRPr="00BD2D9B" w:rsidRDefault="00D74DE8" w:rsidP="00234E63">
                      <w:pPr>
                        <w:spacing w:line="240" w:lineRule="auto"/>
                        <w:jc w:val="center"/>
                        <w:rPr>
                          <w:b/>
                          <w:sz w:val="10"/>
                          <w:szCs w:val="14"/>
                        </w:rPr>
                      </w:pPr>
                      <w:r>
                        <w:rPr>
                          <w:b/>
                          <w:sz w:val="12"/>
                          <w:szCs w:val="14"/>
                        </w:rPr>
                        <w:t>null</w:t>
                      </w:r>
                    </w:p>
                    <w:p w:rsidR="00D74DE8" w:rsidRPr="00BD2D9B" w:rsidRDefault="00D74DE8" w:rsidP="00234E63"/>
                  </w:txbxContent>
                </v:textbox>
              </v:oval>
              <v:oval id="_x0000_s1339" style="position:absolute;left:3843;top:8010;width:852;height:363;v-text-anchor:middle">
                <v:shadow on="t" opacity=".5"/>
                <v:textbox style="mso-next-textbox:#_x0000_s1339" inset="0,,0">
                  <w:txbxContent>
                    <w:p w:rsidR="00D74DE8" w:rsidRPr="00BD2D9B" w:rsidRDefault="00D74DE8" w:rsidP="00234E63">
                      <w:pPr>
                        <w:spacing w:line="240" w:lineRule="auto"/>
                        <w:jc w:val="center"/>
                        <w:rPr>
                          <w:b/>
                          <w:sz w:val="10"/>
                          <w:szCs w:val="14"/>
                        </w:rPr>
                      </w:pPr>
                      <w:r>
                        <w:rPr>
                          <w:b/>
                          <w:sz w:val="12"/>
                          <w:szCs w:val="14"/>
                        </w:rPr>
                        <w:t>designer:1</w:t>
                      </w:r>
                    </w:p>
                    <w:p w:rsidR="00D74DE8" w:rsidRPr="00BD2D9B" w:rsidRDefault="00D74DE8"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D74DE8" w:rsidRPr="00BD2D9B" w:rsidRDefault="00D74DE8" w:rsidP="00234E63">
                      <w:pPr>
                        <w:spacing w:line="240" w:lineRule="auto"/>
                        <w:jc w:val="center"/>
                        <w:rPr>
                          <w:b/>
                          <w:sz w:val="10"/>
                          <w:szCs w:val="14"/>
                        </w:rPr>
                      </w:pPr>
                      <w:r>
                        <w:rPr>
                          <w:b/>
                          <w:sz w:val="12"/>
                          <w:szCs w:val="14"/>
                        </w:rPr>
                        <w:t>architect:1</w:t>
                      </w:r>
                    </w:p>
                    <w:p w:rsidR="00D74DE8" w:rsidRPr="00BD2D9B" w:rsidRDefault="00D74DE8" w:rsidP="00234E63"/>
                  </w:txbxContent>
                </v:textbox>
              </v:oval>
              <v:oval id="_x0000_s1344" style="position:absolute;left:7309;top:6767;width:850;height:363;v-text-anchor:middle">
                <v:shadow on="t" opacity=".5"/>
                <v:textbox style="mso-next-textbox:#_x0000_s1344" inset="0,,0">
                  <w:txbxContent>
                    <w:p w:rsidR="00D74DE8" w:rsidRPr="00BD2D9B" w:rsidRDefault="00D74DE8" w:rsidP="00234E63">
                      <w:pPr>
                        <w:spacing w:line="240" w:lineRule="auto"/>
                        <w:jc w:val="center"/>
                        <w:rPr>
                          <w:b/>
                          <w:sz w:val="10"/>
                          <w:szCs w:val="14"/>
                        </w:rPr>
                      </w:pPr>
                      <w:r>
                        <w:rPr>
                          <w:b/>
                          <w:sz w:val="12"/>
                          <w:szCs w:val="14"/>
                        </w:rPr>
                        <w:t>null</w:t>
                      </w:r>
                    </w:p>
                    <w:p w:rsidR="00D74DE8" w:rsidRPr="00BD2D9B" w:rsidRDefault="00D74DE8" w:rsidP="00234E63"/>
                  </w:txbxContent>
                </v:textbox>
              </v:oval>
              <v:oval id="_x0000_s1345" style="position:absolute;left:6678;top:7930;width:852;height:363;v-text-anchor:middle">
                <v:shadow on="t" opacity=".5"/>
                <v:textbox style="mso-next-textbox:#_x0000_s1345" inset="0,,0">
                  <w:txbxContent>
                    <w:p w:rsidR="00D74DE8" w:rsidRPr="00BD2D9B" w:rsidRDefault="00D74DE8" w:rsidP="00234E63">
                      <w:pPr>
                        <w:spacing w:line="240" w:lineRule="auto"/>
                        <w:jc w:val="center"/>
                        <w:rPr>
                          <w:b/>
                          <w:sz w:val="10"/>
                          <w:szCs w:val="14"/>
                        </w:rPr>
                      </w:pPr>
                      <w:r>
                        <w:rPr>
                          <w:b/>
                          <w:sz w:val="12"/>
                          <w:szCs w:val="14"/>
                        </w:rPr>
                        <w:t>designer:1</w:t>
                      </w:r>
                    </w:p>
                    <w:p w:rsidR="00D74DE8" w:rsidRPr="00BD2D9B" w:rsidRDefault="00D74DE8"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D74DE8" w:rsidRPr="00BD2D9B" w:rsidRDefault="00D74DE8" w:rsidP="00234E63">
                      <w:pPr>
                        <w:spacing w:line="240" w:lineRule="auto"/>
                        <w:jc w:val="center"/>
                        <w:rPr>
                          <w:b/>
                          <w:sz w:val="10"/>
                          <w:szCs w:val="14"/>
                        </w:rPr>
                      </w:pPr>
                      <w:r>
                        <w:rPr>
                          <w:b/>
                          <w:sz w:val="12"/>
                          <w:szCs w:val="14"/>
                        </w:rPr>
                        <w:t>designer:1</w:t>
                      </w:r>
                    </w:p>
                    <w:p w:rsidR="00D74DE8" w:rsidRPr="00BD2D9B" w:rsidRDefault="00D74DE8" w:rsidP="00234E63"/>
                  </w:txbxContent>
                </v:textbox>
              </v:oval>
              <v:oval id="_x0000_s1349" style="position:absolute;left:8101;top:7880;width:852;height:363;v-text-anchor:middle">
                <v:shadow on="t" opacity=".5"/>
                <v:textbox style="mso-next-textbox:#_x0000_s1349" inset="0,,0">
                  <w:txbxContent>
                    <w:p w:rsidR="00D74DE8" w:rsidRPr="00BD2D9B" w:rsidRDefault="00D74DE8" w:rsidP="00234E63">
                      <w:pPr>
                        <w:spacing w:line="240" w:lineRule="auto"/>
                        <w:jc w:val="center"/>
                        <w:rPr>
                          <w:b/>
                          <w:sz w:val="10"/>
                          <w:szCs w:val="14"/>
                        </w:rPr>
                      </w:pPr>
                      <w:r>
                        <w:rPr>
                          <w:b/>
                          <w:sz w:val="12"/>
                          <w:szCs w:val="14"/>
                        </w:rPr>
                        <w:t>engineer:1</w:t>
                      </w:r>
                    </w:p>
                    <w:p w:rsidR="00D74DE8" w:rsidRPr="00BD2D9B" w:rsidRDefault="00D74DE8" w:rsidP="00234E63"/>
                  </w:txbxContent>
                </v:textbox>
              </v:oval>
              <v:oval id="_x0000_s1350" style="position:absolute;left:8101;top:8450;width:852;height:363;v-text-anchor:middle">
                <v:shadow on="t" opacity=".5"/>
                <v:textbox style="mso-next-textbox:#_x0000_s1350" inset="0,,0">
                  <w:txbxContent>
                    <w:p w:rsidR="00D74DE8" w:rsidRPr="00BD2D9B" w:rsidRDefault="00D74DE8" w:rsidP="00234E63">
                      <w:pPr>
                        <w:spacing w:line="240" w:lineRule="auto"/>
                        <w:jc w:val="center"/>
                        <w:rPr>
                          <w:b/>
                          <w:sz w:val="10"/>
                          <w:szCs w:val="14"/>
                        </w:rPr>
                      </w:pPr>
                      <w:r>
                        <w:rPr>
                          <w:b/>
                          <w:sz w:val="12"/>
                          <w:szCs w:val="14"/>
                        </w:rPr>
                        <w:t>analyst:1</w:t>
                      </w:r>
                    </w:p>
                    <w:p w:rsidR="00D74DE8" w:rsidRPr="00BD2D9B" w:rsidRDefault="00D74DE8"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D74DE8" w:rsidRPr="00BD2D9B" w:rsidRDefault="00D74DE8" w:rsidP="00234E63">
                      <w:pPr>
                        <w:spacing w:line="240" w:lineRule="auto"/>
                        <w:jc w:val="center"/>
                        <w:rPr>
                          <w:b/>
                          <w:sz w:val="10"/>
                          <w:szCs w:val="14"/>
                        </w:rPr>
                      </w:pPr>
                      <w:r>
                        <w:rPr>
                          <w:b/>
                          <w:sz w:val="12"/>
                          <w:szCs w:val="14"/>
                        </w:rPr>
                        <w:t>architect:2</w:t>
                      </w:r>
                    </w:p>
                    <w:p w:rsidR="00D74DE8" w:rsidRPr="00BD2D9B" w:rsidRDefault="00D74DE8" w:rsidP="00234E63"/>
                  </w:txbxContent>
                </v:textbox>
              </v:oval>
              <v:oval id="_x0000_s1357" style="position:absolute;left:3497;top:9768;width:850;height:363;v-text-anchor:middle">
                <v:shadow on="t" opacity=".5"/>
                <v:textbox style="mso-next-textbox:#_x0000_s1357" inset="0,,0">
                  <w:txbxContent>
                    <w:p w:rsidR="00D74DE8" w:rsidRPr="00BD2D9B" w:rsidRDefault="00D74DE8" w:rsidP="00234E63">
                      <w:pPr>
                        <w:spacing w:line="240" w:lineRule="auto"/>
                        <w:jc w:val="center"/>
                        <w:rPr>
                          <w:b/>
                          <w:sz w:val="10"/>
                          <w:szCs w:val="14"/>
                        </w:rPr>
                      </w:pPr>
                      <w:r>
                        <w:rPr>
                          <w:b/>
                          <w:sz w:val="12"/>
                          <w:szCs w:val="14"/>
                        </w:rPr>
                        <w:t>null</w:t>
                      </w:r>
                    </w:p>
                    <w:p w:rsidR="00D74DE8" w:rsidRPr="00BD2D9B" w:rsidRDefault="00D74DE8"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D74DE8" w:rsidRPr="00BD2D9B" w:rsidRDefault="00D74DE8" w:rsidP="00234E63">
                      <w:pPr>
                        <w:spacing w:line="240" w:lineRule="auto"/>
                        <w:jc w:val="center"/>
                        <w:rPr>
                          <w:b/>
                          <w:sz w:val="10"/>
                          <w:szCs w:val="14"/>
                        </w:rPr>
                      </w:pPr>
                      <w:r>
                        <w:rPr>
                          <w:b/>
                          <w:sz w:val="12"/>
                          <w:szCs w:val="14"/>
                        </w:rPr>
                        <w:t>designer:1</w:t>
                      </w:r>
                    </w:p>
                    <w:p w:rsidR="00D74DE8" w:rsidRPr="00BD2D9B" w:rsidRDefault="00D74DE8" w:rsidP="00234E63"/>
                  </w:txbxContent>
                </v:textbox>
              </v:oval>
              <v:oval id="_x0000_s1361" style="position:absolute;left:4289;top:10881;width:852;height:363;v-text-anchor:middle">
                <v:shadow on="t" opacity=".5"/>
                <v:textbox style="mso-next-textbox:#_x0000_s1361" inset="0,,0">
                  <w:txbxContent>
                    <w:p w:rsidR="00D74DE8" w:rsidRPr="00BD2D9B" w:rsidRDefault="00D74DE8" w:rsidP="00234E63">
                      <w:pPr>
                        <w:spacing w:line="240" w:lineRule="auto"/>
                        <w:jc w:val="center"/>
                        <w:rPr>
                          <w:b/>
                          <w:sz w:val="10"/>
                          <w:szCs w:val="14"/>
                        </w:rPr>
                      </w:pPr>
                      <w:r>
                        <w:rPr>
                          <w:b/>
                          <w:sz w:val="12"/>
                          <w:szCs w:val="14"/>
                        </w:rPr>
                        <w:t>engineer:1</w:t>
                      </w:r>
                    </w:p>
                    <w:p w:rsidR="00D74DE8" w:rsidRPr="00BD2D9B" w:rsidRDefault="00D74DE8" w:rsidP="00234E63"/>
                  </w:txbxContent>
                </v:textbox>
              </v:oval>
              <v:oval id="_x0000_s1362" style="position:absolute;left:4289;top:11451;width:852;height:363;v-text-anchor:middle">
                <v:shadow on="t" opacity=".5"/>
                <v:textbox style="mso-next-textbox:#_x0000_s1362" inset="0,,0">
                  <w:txbxContent>
                    <w:p w:rsidR="00D74DE8" w:rsidRPr="00BD2D9B" w:rsidRDefault="00D74DE8" w:rsidP="00234E63">
                      <w:pPr>
                        <w:spacing w:line="240" w:lineRule="auto"/>
                        <w:jc w:val="center"/>
                        <w:rPr>
                          <w:b/>
                          <w:sz w:val="10"/>
                          <w:szCs w:val="14"/>
                        </w:rPr>
                      </w:pPr>
                      <w:r>
                        <w:rPr>
                          <w:b/>
                          <w:sz w:val="12"/>
                          <w:szCs w:val="14"/>
                        </w:rPr>
                        <w:t>analyst:1</w:t>
                      </w:r>
                    </w:p>
                    <w:p w:rsidR="00D74DE8" w:rsidRPr="00BD2D9B" w:rsidRDefault="00D74DE8"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D74DE8" w:rsidRPr="00BD2D9B" w:rsidRDefault="00D74DE8" w:rsidP="00234E63">
                      <w:pPr>
                        <w:spacing w:line="240" w:lineRule="auto"/>
                        <w:jc w:val="center"/>
                        <w:rPr>
                          <w:b/>
                          <w:sz w:val="10"/>
                          <w:szCs w:val="14"/>
                        </w:rPr>
                      </w:pPr>
                      <w:r>
                        <w:rPr>
                          <w:b/>
                          <w:sz w:val="12"/>
                          <w:szCs w:val="14"/>
                        </w:rPr>
                        <w:t>engineer:1</w:t>
                      </w:r>
                    </w:p>
                    <w:p w:rsidR="00D74DE8" w:rsidRPr="00BD2D9B" w:rsidRDefault="00D74DE8" w:rsidP="00234E63"/>
                  </w:txbxContent>
                </v:textbox>
              </v:oval>
              <v:oval id="_x0000_s1368" style="position:absolute;left:2288;top:11501;width:852;height:363;v-text-anchor:middle">
                <v:shadow on="t" opacity=".5"/>
                <v:textbox style="mso-next-textbox:#_x0000_s1368" inset="0,,0">
                  <w:txbxContent>
                    <w:p w:rsidR="00D74DE8" w:rsidRPr="00BD2D9B" w:rsidRDefault="00D74DE8" w:rsidP="00234E63">
                      <w:pPr>
                        <w:spacing w:line="240" w:lineRule="auto"/>
                        <w:jc w:val="center"/>
                        <w:rPr>
                          <w:b/>
                          <w:sz w:val="10"/>
                          <w:szCs w:val="14"/>
                        </w:rPr>
                      </w:pPr>
                      <w:r>
                        <w:rPr>
                          <w:b/>
                          <w:sz w:val="12"/>
                          <w:szCs w:val="14"/>
                        </w:rPr>
                        <w:t>analyst:1</w:t>
                      </w:r>
                    </w:p>
                    <w:p w:rsidR="00D74DE8" w:rsidRPr="00BD2D9B" w:rsidRDefault="00D74DE8"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D74DE8" w:rsidRPr="00BD2D9B" w:rsidRDefault="00D74DE8" w:rsidP="00234E63">
                      <w:pPr>
                        <w:spacing w:line="240" w:lineRule="auto"/>
                        <w:jc w:val="center"/>
                        <w:rPr>
                          <w:b/>
                          <w:sz w:val="10"/>
                          <w:szCs w:val="14"/>
                        </w:rPr>
                      </w:pPr>
                      <w:r>
                        <w:rPr>
                          <w:b/>
                          <w:sz w:val="12"/>
                          <w:szCs w:val="14"/>
                        </w:rPr>
                        <w:t>professor:1</w:t>
                      </w:r>
                    </w:p>
                    <w:p w:rsidR="00D74DE8" w:rsidRPr="00BD2D9B" w:rsidRDefault="00D74DE8"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D74DE8" w:rsidRPr="00BD2D9B" w:rsidRDefault="00D74DE8" w:rsidP="00234E63">
                      <w:pPr>
                        <w:spacing w:line="240" w:lineRule="auto"/>
                        <w:jc w:val="center"/>
                        <w:rPr>
                          <w:b/>
                          <w:sz w:val="10"/>
                          <w:szCs w:val="14"/>
                        </w:rPr>
                      </w:pPr>
                      <w:r>
                        <w:rPr>
                          <w:b/>
                          <w:sz w:val="12"/>
                          <w:szCs w:val="14"/>
                        </w:rPr>
                        <w:t>designer:1</w:t>
                      </w:r>
                    </w:p>
                    <w:p w:rsidR="00D74DE8" w:rsidRPr="00BD2D9B" w:rsidRDefault="00D74DE8"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D74DE8" w:rsidRPr="00E2067B" w:rsidRDefault="00D74DE8"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D74DE8" w:rsidRPr="002F57E1" w:rsidRDefault="00D74DE8"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D74DE8" w:rsidRPr="002F57E1" w:rsidRDefault="00D74DE8"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780AD5">
        <w:fldChar w:fldCharType="begin"/>
      </w:r>
      <w:r w:rsidR="00780AD5" w:rsidRPr="00780AD5">
        <w:rPr>
          <w:lang w:val="en-GB"/>
        </w:rPr>
        <w:instrText xml:space="preserve"> REF _Ref392866076 \h  \* MERGEFORMAT </w:instrText>
      </w:r>
      <w:r w:rsidR="00780AD5">
        <w:fldChar w:fldCharType="separate"/>
      </w:r>
      <w:r w:rsidR="00E41144" w:rsidRPr="00E63D95">
        <w:rPr>
          <w:lang w:val="en-GB"/>
        </w:rPr>
        <w:t xml:space="preserve">Figure </w:t>
      </w:r>
      <w:r w:rsidR="00E41144" w:rsidRPr="00E63D95">
        <w:rPr>
          <w:noProof/>
          <w:lang w:val="en-GB"/>
        </w:rPr>
        <w:t>3.1</w:t>
      </w:r>
      <w:r w:rsidR="00780AD5">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D74DE8" w:rsidP="009C446F">
      <w:pPr>
        <w:spacing w:before="240"/>
        <w:rPr>
          <w:b/>
          <w:lang w:val="en-GB"/>
        </w:rPr>
      </w:pPr>
      <w:r>
        <w:rPr>
          <w:noProof/>
          <w:lang w:val="en-GB"/>
        </w:rPr>
        <w:pict>
          <v:shape id="_x0000_s1819" type="#_x0000_t202" style="position:absolute;left:0;text-align:left;margin-left:63.2pt;margin-top:540.6pt;width:301.4pt;height:23.5pt;z-index:251652096" stroked="f">
            <v:textbox style="mso-next-textbox:#_x0000_s1819;mso-fit-shape-to-text:t" inset="0,0,0,0">
              <w:txbxContent>
                <w:p w:rsidR="00D74DE8" w:rsidRPr="0088055A" w:rsidRDefault="00D74DE8" w:rsidP="002E2633">
                  <w:pPr>
                    <w:pStyle w:val="Legenda"/>
                    <w:rPr>
                      <w:sz w:val="20"/>
                      <w:lang w:val="en-GB"/>
                    </w:rPr>
                  </w:pPr>
                </w:p>
              </w:txbxContent>
            </v:textbox>
          </v:shape>
        </w:pict>
      </w:r>
      <w:r w:rsidR="000D77DD" w:rsidRPr="00E41144">
        <w:rPr>
          <w:b/>
          <w:lang w:val="en-GB"/>
        </w:rPr>
        <w:t>Step 2 – Frequent Itemset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780AD5">
        <w:fldChar w:fldCharType="begin"/>
      </w:r>
      <w:r w:rsidR="00780AD5" w:rsidRPr="00780AD5">
        <w:rPr>
          <w:lang w:val="en-GB"/>
        </w:rPr>
        <w:instrText xml:space="preserve"> REF _Ref395638884 \h  \* MERGEFORMAT </w:instrText>
      </w:r>
      <w:r w:rsidR="00780AD5">
        <w:fldChar w:fldCharType="separate"/>
      </w:r>
      <w:r w:rsidR="00E41144" w:rsidRPr="00E63D95">
        <w:rPr>
          <w:lang w:val="en-GB"/>
        </w:rPr>
        <w:t xml:space="preserve">Figure </w:t>
      </w:r>
      <w:r w:rsidR="00E41144" w:rsidRPr="00E63D95">
        <w:rPr>
          <w:noProof/>
          <w:lang w:val="en-GB"/>
        </w:rPr>
        <w:t>3.3</w:t>
      </w:r>
      <w:r w:rsidR="00780AD5">
        <w:fldChar w:fldCharType="end"/>
      </w:r>
      <w:r w:rsidR="00CD1E2D" w:rsidRPr="00E41144">
        <w:rPr>
          <w:lang w:val="en-GB"/>
        </w:rPr>
        <w:t xml:space="preserve"> where each of the items in the database will have an exclusive prefix path sub-tree. It is the </w:t>
      </w:r>
      <w:r w:rsidR="00CD1E2D" w:rsidRPr="00E41144">
        <w:rPr>
          <w:i/>
          <w:lang w:val="en-GB"/>
        </w:rPr>
        <w:t>divide and conquer</w:t>
      </w:r>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D74DE8" w:rsidP="0077136B">
      <w:pPr>
        <w:rPr>
          <w:lang w:val="en-GB"/>
        </w:rPr>
      </w:pPr>
      <w:r>
        <w:rPr>
          <w:noProof/>
          <w:lang w:val="en-GB"/>
        </w:rPr>
        <w:pict>
          <v:shape id="_x0000_s2387" type="#_x0000_t202" style="position:absolute;left:0;text-align:left;margin-left:.4pt;margin-top:431.6pt;width:414.4pt;height:20.3pt;z-index:251656192" stroked="f">
            <v:textbox style="mso-next-textbox:#_x0000_s2387" inset="0,0,0,0">
              <w:txbxContent>
                <w:p w:rsidR="00D74DE8" w:rsidRPr="00324139" w:rsidRDefault="00D74DE8" w:rsidP="0077136B">
                  <w:pPr>
                    <w:pStyle w:val="Legenda"/>
                    <w:spacing w:line="360" w:lineRule="auto"/>
                    <w:rPr>
                      <w:sz w:val="20"/>
                      <w:szCs w:val="20"/>
                      <w:lang w:val="en-GB"/>
                    </w:rPr>
                  </w:pPr>
                  <w:bookmarkStart w:id="47" w:name="_Ref395638884"/>
                  <w:bookmarkStart w:id="48"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7"/>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8"/>
                </w:p>
              </w:txbxContent>
            </v:textbox>
          </v:shape>
        </w:pict>
      </w:r>
      <w:r>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D74DE8" w:rsidRPr="00BD2D9B" w:rsidRDefault="00D74DE8" w:rsidP="0077136B">
                    <w:pPr>
                      <w:spacing w:line="240" w:lineRule="auto"/>
                      <w:jc w:val="center"/>
                      <w:rPr>
                        <w:b/>
                        <w:sz w:val="10"/>
                        <w:szCs w:val="14"/>
                      </w:rPr>
                    </w:pPr>
                    <w:r>
                      <w:rPr>
                        <w:b/>
                        <w:sz w:val="12"/>
                        <w:szCs w:val="14"/>
                      </w:rPr>
                      <w:t>architect:8</w:t>
                    </w:r>
                  </w:p>
                  <w:p w:rsidR="00D74DE8" w:rsidRPr="00BD2D9B" w:rsidRDefault="00D74DE8" w:rsidP="0077136B"/>
                </w:txbxContent>
              </v:textbox>
            </v:oval>
            <v:oval id="_x0000_s2303" style="position:absolute;left:3568;top:4109;width:850;height:363;v-text-anchor:middle">
              <v:shadow on="t" opacity=".5"/>
              <v:textbox style="mso-next-textbox:#_x0000_s2303" inset="0,,0">
                <w:txbxContent>
                  <w:p w:rsidR="00D74DE8" w:rsidRPr="00BD2D9B" w:rsidRDefault="00D74DE8" w:rsidP="0077136B">
                    <w:pPr>
                      <w:spacing w:line="240" w:lineRule="auto"/>
                      <w:jc w:val="center"/>
                      <w:rPr>
                        <w:b/>
                        <w:sz w:val="10"/>
                        <w:szCs w:val="14"/>
                      </w:rPr>
                    </w:pPr>
                    <w:r>
                      <w:rPr>
                        <w:b/>
                        <w:sz w:val="12"/>
                        <w:szCs w:val="14"/>
                      </w:rPr>
                      <w:t>null</w:t>
                    </w:r>
                  </w:p>
                  <w:p w:rsidR="00D74DE8" w:rsidRPr="00BD2D9B" w:rsidRDefault="00D74DE8"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D74DE8" w:rsidRPr="00BD2D9B" w:rsidRDefault="00D74DE8" w:rsidP="0077136B">
                    <w:pPr>
                      <w:spacing w:line="240" w:lineRule="auto"/>
                      <w:jc w:val="center"/>
                      <w:rPr>
                        <w:b/>
                        <w:sz w:val="10"/>
                        <w:szCs w:val="14"/>
                      </w:rPr>
                    </w:pPr>
                    <w:r>
                      <w:rPr>
                        <w:b/>
                        <w:sz w:val="12"/>
                        <w:szCs w:val="14"/>
                      </w:rPr>
                      <w:t>designer:2</w:t>
                    </w:r>
                  </w:p>
                  <w:p w:rsidR="00D74DE8" w:rsidRPr="00BD2D9B" w:rsidRDefault="00D74DE8" w:rsidP="0077136B"/>
                </w:txbxContent>
              </v:textbox>
            </v:oval>
            <v:oval id="_x0000_s2306" style="position:absolute;left:4360;top:5222;width:852;height:363;v-text-anchor:middle">
              <v:shadow on="t" opacity=".5"/>
              <v:textbox style="mso-next-textbox:#_x0000_s2306" inset="0,,0">
                <w:txbxContent>
                  <w:p w:rsidR="00D74DE8" w:rsidRPr="00BD2D9B" w:rsidRDefault="00D74DE8" w:rsidP="0077136B">
                    <w:pPr>
                      <w:spacing w:line="240" w:lineRule="auto"/>
                      <w:jc w:val="center"/>
                      <w:rPr>
                        <w:b/>
                        <w:sz w:val="10"/>
                        <w:szCs w:val="14"/>
                      </w:rPr>
                    </w:pPr>
                    <w:r>
                      <w:rPr>
                        <w:b/>
                        <w:sz w:val="12"/>
                        <w:szCs w:val="14"/>
                      </w:rPr>
                      <w:t>engineer:2</w:t>
                    </w:r>
                  </w:p>
                  <w:p w:rsidR="00D74DE8" w:rsidRPr="00BD2D9B" w:rsidRDefault="00D74DE8" w:rsidP="0077136B"/>
                </w:txbxContent>
              </v:textbox>
            </v:oval>
            <v:oval id="_x0000_s2307" style="position:absolute;left:2359;top:5272;width:852;height:363;v-text-anchor:middle">
              <v:shadow on="t" opacity=".5"/>
              <v:textbox style="mso-next-textbox:#_x0000_s2307" inset="0,,0">
                <w:txbxContent>
                  <w:p w:rsidR="00D74DE8" w:rsidRPr="00BD2D9B" w:rsidRDefault="00D74DE8" w:rsidP="0077136B">
                    <w:pPr>
                      <w:spacing w:line="240" w:lineRule="auto"/>
                      <w:jc w:val="center"/>
                      <w:rPr>
                        <w:b/>
                        <w:sz w:val="10"/>
                        <w:szCs w:val="14"/>
                      </w:rPr>
                    </w:pPr>
                    <w:r>
                      <w:rPr>
                        <w:b/>
                        <w:sz w:val="12"/>
                        <w:szCs w:val="14"/>
                      </w:rPr>
                      <w:t>engineer:1</w:t>
                    </w:r>
                  </w:p>
                  <w:p w:rsidR="00D74DE8" w:rsidRPr="00BD2D9B" w:rsidRDefault="00D74DE8" w:rsidP="0077136B"/>
                </w:txbxContent>
              </v:textbox>
            </v:oval>
            <v:oval id="_x0000_s2308" style="position:absolute;left:2359;top:5842;width:852;height:363;v-text-anchor:middle">
              <v:shadow on="t" opacity=".5"/>
              <v:textbox style="mso-next-textbox:#_x0000_s2308"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oval id="_x0000_s2309" style="position:absolute;left:2359;top:6418;width:852;height:363;v-text-anchor:middle">
              <v:shadow on="t" opacity=".5"/>
              <v:textbox style="mso-next-textbox:#_x0000_s2309" inset="0,,0">
                <w:txbxContent>
                  <w:p w:rsidR="00D74DE8" w:rsidRPr="00BD2D9B" w:rsidRDefault="00D74DE8" w:rsidP="0077136B">
                    <w:pPr>
                      <w:spacing w:line="240" w:lineRule="auto"/>
                      <w:jc w:val="center"/>
                      <w:rPr>
                        <w:b/>
                        <w:sz w:val="10"/>
                        <w:szCs w:val="14"/>
                      </w:rPr>
                    </w:pPr>
                    <w:r>
                      <w:rPr>
                        <w:b/>
                        <w:sz w:val="12"/>
                        <w:szCs w:val="14"/>
                      </w:rPr>
                      <w:t>professor:1</w:t>
                    </w:r>
                  </w:p>
                  <w:p w:rsidR="00D74DE8" w:rsidRPr="00BD2D9B" w:rsidRDefault="00D74DE8" w:rsidP="0077136B"/>
                </w:txbxContent>
              </v:textbox>
            </v:oval>
            <v:oval id="_x0000_s2310" style="position:absolute;left:3337;top:5094;width:852;height:363;v-text-anchor:middle">
              <v:shadow on="t" opacity=".5"/>
              <v:textbox style="mso-next-textbox:#_x0000_s2310"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D74DE8" w:rsidRPr="00BD2D9B" w:rsidRDefault="00D74DE8" w:rsidP="0077136B">
                    <w:pPr>
                      <w:spacing w:line="240" w:lineRule="auto"/>
                      <w:jc w:val="center"/>
                      <w:rPr>
                        <w:b/>
                        <w:sz w:val="10"/>
                        <w:szCs w:val="14"/>
                      </w:rPr>
                    </w:pPr>
                    <w:r>
                      <w:rPr>
                        <w:b/>
                        <w:sz w:val="12"/>
                        <w:szCs w:val="14"/>
                      </w:rPr>
                      <w:t>professor:1</w:t>
                    </w:r>
                  </w:p>
                  <w:p w:rsidR="00D74DE8" w:rsidRPr="00BD2D9B" w:rsidRDefault="00D74DE8" w:rsidP="0077136B"/>
                </w:txbxContent>
              </v:textbox>
            </v:oval>
            <v:oval id="_x0000_s2313" style="position:absolute;left:4980;top:5842;width:852;height:363;v-text-anchor:middle">
              <v:shadow on="t" opacity=".5"/>
              <v:textbox style="mso-next-textbox:#_x0000_s2313" inset="0,,0">
                <w:txbxContent>
                  <w:p w:rsidR="00D74DE8" w:rsidRPr="00BD2D9B" w:rsidRDefault="00D74DE8" w:rsidP="0077136B">
                    <w:pPr>
                      <w:spacing w:line="240" w:lineRule="auto"/>
                      <w:jc w:val="center"/>
                      <w:rPr>
                        <w:b/>
                        <w:sz w:val="10"/>
                        <w:szCs w:val="14"/>
                      </w:rPr>
                    </w:pPr>
                    <w:r>
                      <w:rPr>
                        <w:b/>
                        <w:sz w:val="12"/>
                        <w:szCs w:val="14"/>
                      </w:rPr>
                      <w:t>professor:1</w:t>
                    </w:r>
                  </w:p>
                  <w:p w:rsidR="00D74DE8" w:rsidRPr="00BD2D9B" w:rsidRDefault="00D74DE8"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D74DE8" w:rsidRPr="00E2067B" w:rsidRDefault="00D74DE8"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D74DE8" w:rsidRPr="00BD2D9B" w:rsidRDefault="00D74DE8" w:rsidP="0077136B">
                    <w:pPr>
                      <w:spacing w:line="240" w:lineRule="auto"/>
                      <w:jc w:val="center"/>
                      <w:rPr>
                        <w:b/>
                        <w:sz w:val="10"/>
                        <w:szCs w:val="14"/>
                      </w:rPr>
                    </w:pPr>
                    <w:r>
                      <w:rPr>
                        <w:b/>
                        <w:sz w:val="12"/>
                        <w:szCs w:val="14"/>
                      </w:rPr>
                      <w:t>architect:8</w:t>
                    </w:r>
                  </w:p>
                  <w:p w:rsidR="00D74DE8" w:rsidRPr="00BD2D9B" w:rsidRDefault="00D74DE8" w:rsidP="0077136B"/>
                </w:txbxContent>
              </v:textbox>
            </v:oval>
            <v:oval id="_x0000_s2327" style="position:absolute;left:6514;top:9757;width:850;height:363;v-text-anchor:middle">
              <v:shadow on="t" opacity=".5"/>
              <v:textbox style="mso-next-textbox:#_x0000_s2327" inset="0,,0">
                <w:txbxContent>
                  <w:p w:rsidR="00D74DE8" w:rsidRPr="00BD2D9B" w:rsidRDefault="00D74DE8" w:rsidP="0077136B">
                    <w:pPr>
                      <w:spacing w:line="240" w:lineRule="auto"/>
                      <w:jc w:val="center"/>
                      <w:rPr>
                        <w:b/>
                        <w:sz w:val="10"/>
                        <w:szCs w:val="14"/>
                      </w:rPr>
                    </w:pPr>
                    <w:r>
                      <w:rPr>
                        <w:b/>
                        <w:sz w:val="12"/>
                        <w:szCs w:val="14"/>
                      </w:rPr>
                      <w:t>null</w:t>
                    </w:r>
                  </w:p>
                  <w:p w:rsidR="00D74DE8" w:rsidRPr="00BD2D9B" w:rsidRDefault="00D74DE8"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D74DE8" w:rsidRPr="00BD2D9B" w:rsidRDefault="00D74DE8" w:rsidP="0077136B">
                    <w:pPr>
                      <w:spacing w:line="240" w:lineRule="auto"/>
                      <w:jc w:val="center"/>
                      <w:rPr>
                        <w:b/>
                        <w:sz w:val="10"/>
                        <w:szCs w:val="14"/>
                      </w:rPr>
                    </w:pPr>
                    <w:r>
                      <w:rPr>
                        <w:b/>
                        <w:sz w:val="12"/>
                        <w:szCs w:val="14"/>
                      </w:rPr>
                      <w:t>designer:5</w:t>
                    </w:r>
                  </w:p>
                  <w:p w:rsidR="00D74DE8" w:rsidRPr="00BD2D9B" w:rsidRDefault="00D74DE8" w:rsidP="0077136B"/>
                </w:txbxContent>
              </v:textbox>
            </v:oval>
            <v:oval id="_x0000_s2330" style="position:absolute;left:7306;top:10870;width:852;height:363;v-text-anchor:middle">
              <v:shadow on="t" opacity=".5"/>
              <v:textbox style="mso-next-textbox:#_x0000_s2330" inset="0,,0">
                <w:txbxContent>
                  <w:p w:rsidR="00D74DE8" w:rsidRPr="00BD2D9B" w:rsidRDefault="00D74DE8" w:rsidP="0077136B">
                    <w:pPr>
                      <w:spacing w:line="240" w:lineRule="auto"/>
                      <w:jc w:val="center"/>
                      <w:rPr>
                        <w:b/>
                        <w:sz w:val="10"/>
                        <w:szCs w:val="14"/>
                      </w:rPr>
                    </w:pPr>
                    <w:r>
                      <w:rPr>
                        <w:b/>
                        <w:sz w:val="12"/>
                        <w:szCs w:val="14"/>
                      </w:rPr>
                      <w:t>engineer:2</w:t>
                    </w:r>
                  </w:p>
                  <w:p w:rsidR="00D74DE8" w:rsidRPr="00BD2D9B" w:rsidRDefault="00D74DE8" w:rsidP="0077136B"/>
                </w:txbxContent>
              </v:textbox>
            </v:oval>
            <v:oval id="_x0000_s2331" style="position:absolute;left:6875;top:11440;width:852;height:363;v-text-anchor:middle">
              <v:shadow on="t" opacity=".5"/>
              <v:textbox style="mso-next-textbox:#_x0000_s2331"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D74DE8" w:rsidRPr="00BD2D9B" w:rsidRDefault="00D74DE8" w:rsidP="0077136B">
                    <w:pPr>
                      <w:spacing w:line="240" w:lineRule="auto"/>
                      <w:jc w:val="center"/>
                      <w:rPr>
                        <w:b/>
                        <w:sz w:val="10"/>
                        <w:szCs w:val="14"/>
                      </w:rPr>
                    </w:pPr>
                    <w:r>
                      <w:rPr>
                        <w:b/>
                        <w:sz w:val="12"/>
                        <w:szCs w:val="14"/>
                      </w:rPr>
                      <w:t>engineer:1</w:t>
                    </w:r>
                  </w:p>
                  <w:p w:rsidR="00D74DE8" w:rsidRPr="00BD2D9B" w:rsidRDefault="00D74DE8" w:rsidP="0077136B"/>
                </w:txbxContent>
              </v:textbox>
            </v:oval>
            <v:oval id="_x0000_s2334" style="position:absolute;left:5305;top:11490;width:852;height:363;v-text-anchor:middle">
              <v:shadow on="t" opacity=".5"/>
              <v:textbox style="mso-next-textbox:#_x0000_s2334"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oval id="_x0000_s2335" style="position:absolute;left:6283;top:10742;width:852;height:363;v-text-anchor:middle">
              <v:shadow on="t" opacity=".5"/>
              <v:textbox style="mso-next-textbox:#_x0000_s2335"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D74DE8" w:rsidRPr="00BD2D9B" w:rsidRDefault="00D74DE8" w:rsidP="0077136B">
                    <w:pPr>
                      <w:spacing w:line="240" w:lineRule="auto"/>
                      <w:jc w:val="center"/>
                      <w:rPr>
                        <w:b/>
                        <w:sz w:val="10"/>
                        <w:szCs w:val="14"/>
                      </w:rPr>
                    </w:pPr>
                    <w:r>
                      <w:rPr>
                        <w:b/>
                        <w:sz w:val="12"/>
                        <w:szCs w:val="14"/>
                      </w:rPr>
                      <w:t>designer:5</w:t>
                    </w:r>
                  </w:p>
                  <w:p w:rsidR="00D74DE8" w:rsidRPr="00BD2D9B" w:rsidRDefault="00D74DE8" w:rsidP="0077136B"/>
                </w:txbxContent>
              </v:textbox>
            </v:oval>
            <v:oval id="_x0000_s2338" style="position:absolute;left:4292;top:11440;width:852;height:363;v-text-anchor:middle">
              <v:shadow on="t" opacity=".5"/>
              <v:textbox style="mso-next-textbox:#_x0000_s2338"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oval id="_x0000_s2339" style="position:absolute;left:3384;top:11350;width:852;height:363;v-text-anchor:middle">
              <v:shadow on="t" opacity=".5"/>
              <v:textbox style="mso-next-textbox:#_x0000_s2339" inset="0,,0">
                <w:txbxContent>
                  <w:p w:rsidR="00D74DE8" w:rsidRPr="00BD2D9B" w:rsidRDefault="00D74DE8" w:rsidP="0077136B">
                    <w:pPr>
                      <w:spacing w:line="240" w:lineRule="auto"/>
                      <w:jc w:val="center"/>
                      <w:rPr>
                        <w:b/>
                        <w:sz w:val="10"/>
                        <w:szCs w:val="14"/>
                      </w:rPr>
                    </w:pPr>
                    <w:r>
                      <w:rPr>
                        <w:b/>
                        <w:sz w:val="12"/>
                        <w:szCs w:val="14"/>
                      </w:rPr>
                      <w:t>engineer:3</w:t>
                    </w:r>
                  </w:p>
                  <w:p w:rsidR="00D74DE8" w:rsidRPr="00BD2D9B" w:rsidRDefault="00D74DE8" w:rsidP="0077136B"/>
                </w:txbxContent>
              </v:textbox>
            </v:oval>
            <v:oval id="_x0000_s2340" style="position:absolute;left:3384;top:11920;width:852;height:363;v-text-anchor:middle">
              <v:shadow on="t" opacity=".5"/>
              <v:textbox style="mso-next-textbox:#_x0000_s2340" inset="0,,0">
                <w:txbxContent>
                  <w:p w:rsidR="00D74DE8" w:rsidRPr="00BD2D9B" w:rsidRDefault="00D74DE8" w:rsidP="0077136B">
                    <w:pPr>
                      <w:spacing w:line="240" w:lineRule="auto"/>
                      <w:jc w:val="center"/>
                      <w:rPr>
                        <w:b/>
                        <w:sz w:val="10"/>
                        <w:szCs w:val="14"/>
                      </w:rPr>
                    </w:pPr>
                    <w:r>
                      <w:rPr>
                        <w:b/>
                        <w:sz w:val="12"/>
                        <w:szCs w:val="14"/>
                      </w:rPr>
                      <w:t>analyst:1</w:t>
                    </w:r>
                  </w:p>
                  <w:p w:rsidR="00D74DE8" w:rsidRPr="00BD2D9B" w:rsidRDefault="00D74DE8"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D74DE8" w:rsidRPr="00E2067B" w:rsidRDefault="00D74DE8"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D74DE8" w:rsidRPr="00BD2D9B" w:rsidRDefault="00D74DE8" w:rsidP="0077136B">
                    <w:pPr>
                      <w:spacing w:line="240" w:lineRule="auto"/>
                      <w:jc w:val="center"/>
                      <w:rPr>
                        <w:b/>
                        <w:sz w:val="10"/>
                        <w:szCs w:val="14"/>
                      </w:rPr>
                    </w:pPr>
                    <w:r>
                      <w:rPr>
                        <w:b/>
                        <w:sz w:val="12"/>
                        <w:szCs w:val="14"/>
                      </w:rPr>
                      <w:t>architect:8</w:t>
                    </w:r>
                  </w:p>
                  <w:p w:rsidR="00D74DE8" w:rsidRPr="00BD2D9B" w:rsidRDefault="00D74DE8" w:rsidP="0077136B"/>
                </w:txbxContent>
              </v:textbox>
            </v:oval>
            <v:oval id="_x0000_s2358" style="position:absolute;left:5048;top:7389;width:850;height:363;v-text-anchor:middle">
              <v:shadow on="t" opacity=".5"/>
              <v:textbox style="mso-next-textbox:#_x0000_s2358" inset="0,,0">
                <w:txbxContent>
                  <w:p w:rsidR="00D74DE8" w:rsidRPr="00BD2D9B" w:rsidRDefault="00D74DE8" w:rsidP="0077136B">
                    <w:pPr>
                      <w:spacing w:line="240" w:lineRule="auto"/>
                      <w:jc w:val="center"/>
                      <w:rPr>
                        <w:b/>
                        <w:sz w:val="10"/>
                        <w:szCs w:val="14"/>
                      </w:rPr>
                    </w:pPr>
                    <w:r>
                      <w:rPr>
                        <w:b/>
                        <w:sz w:val="12"/>
                        <w:szCs w:val="14"/>
                      </w:rPr>
                      <w:t>null</w:t>
                    </w:r>
                  </w:p>
                  <w:p w:rsidR="00D74DE8" w:rsidRPr="00BD2D9B" w:rsidRDefault="00D74DE8"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D74DE8" w:rsidRPr="00BD2D9B" w:rsidRDefault="00D74DE8" w:rsidP="0077136B">
                    <w:pPr>
                      <w:spacing w:line="240" w:lineRule="auto"/>
                      <w:jc w:val="center"/>
                      <w:rPr>
                        <w:b/>
                        <w:sz w:val="10"/>
                        <w:szCs w:val="14"/>
                      </w:rPr>
                    </w:pPr>
                    <w:r>
                      <w:rPr>
                        <w:b/>
                        <w:sz w:val="12"/>
                        <w:szCs w:val="14"/>
                      </w:rPr>
                      <w:t>designer:2</w:t>
                    </w:r>
                  </w:p>
                  <w:p w:rsidR="00D74DE8" w:rsidRPr="00BD2D9B" w:rsidRDefault="00D74DE8" w:rsidP="0077136B"/>
                </w:txbxContent>
              </v:textbox>
            </v:oval>
            <v:oval id="_x0000_s2361" style="position:absolute;left:5840;top:8502;width:852;height:363;v-text-anchor:middle">
              <v:shadow on="t" opacity=".5"/>
              <v:textbox style="mso-next-textbox:#_x0000_s2361" inset="0,,0">
                <w:txbxContent>
                  <w:p w:rsidR="00D74DE8" w:rsidRPr="00BD2D9B" w:rsidRDefault="00D74DE8" w:rsidP="0077136B">
                    <w:pPr>
                      <w:spacing w:line="240" w:lineRule="auto"/>
                      <w:jc w:val="center"/>
                      <w:rPr>
                        <w:b/>
                        <w:sz w:val="10"/>
                        <w:szCs w:val="14"/>
                      </w:rPr>
                    </w:pPr>
                    <w:r>
                      <w:rPr>
                        <w:b/>
                        <w:sz w:val="12"/>
                        <w:szCs w:val="14"/>
                      </w:rPr>
                      <w:t>engineer:2</w:t>
                    </w:r>
                  </w:p>
                  <w:p w:rsidR="00D74DE8" w:rsidRPr="00BD2D9B" w:rsidRDefault="00D74DE8" w:rsidP="0077136B"/>
                </w:txbxContent>
              </v:textbox>
            </v:oval>
            <v:oval id="_x0000_s2362" style="position:absolute;left:3839;top:8552;width:852;height:363;v-text-anchor:middle">
              <v:shadow on="t" opacity=".5"/>
              <v:textbox style="mso-next-textbox:#_x0000_s2362" inset="0,,0">
                <w:txbxContent>
                  <w:p w:rsidR="00D74DE8" w:rsidRPr="00BD2D9B" w:rsidRDefault="00D74DE8" w:rsidP="0077136B">
                    <w:pPr>
                      <w:spacing w:line="240" w:lineRule="auto"/>
                      <w:jc w:val="center"/>
                      <w:rPr>
                        <w:b/>
                        <w:sz w:val="10"/>
                        <w:szCs w:val="14"/>
                      </w:rPr>
                    </w:pPr>
                    <w:r>
                      <w:rPr>
                        <w:b/>
                        <w:sz w:val="12"/>
                        <w:szCs w:val="14"/>
                      </w:rPr>
                      <w:t>engineer:1</w:t>
                    </w:r>
                  </w:p>
                  <w:p w:rsidR="00D74DE8" w:rsidRPr="00BD2D9B" w:rsidRDefault="00D74DE8" w:rsidP="0077136B"/>
                </w:txbxContent>
              </v:textbox>
            </v:oval>
            <v:oval id="_x0000_s2363" style="position:absolute;left:2537;top:8502;width:852;height:363;v-text-anchor:middle">
              <v:shadow on="t" opacity=".5"/>
              <v:textbox style="mso-next-textbox:#_x0000_s2363" inset="0,,0">
                <w:txbxContent>
                  <w:p w:rsidR="00D74DE8" w:rsidRPr="00BD2D9B" w:rsidRDefault="00D74DE8" w:rsidP="0077136B">
                    <w:pPr>
                      <w:spacing w:line="240" w:lineRule="auto"/>
                      <w:jc w:val="center"/>
                      <w:rPr>
                        <w:b/>
                        <w:sz w:val="10"/>
                        <w:szCs w:val="14"/>
                      </w:rPr>
                    </w:pPr>
                    <w:r>
                      <w:rPr>
                        <w:b/>
                        <w:sz w:val="12"/>
                        <w:szCs w:val="14"/>
                      </w:rPr>
                      <w:t>designer:5</w:t>
                    </w:r>
                  </w:p>
                  <w:p w:rsidR="00D74DE8" w:rsidRPr="00BD2D9B" w:rsidRDefault="00D74DE8" w:rsidP="0077136B"/>
                </w:txbxContent>
              </v:textbox>
            </v:oval>
            <v:oval id="_x0000_s2364" style="position:absolute;left:1918;top:8982;width:852;height:363;v-text-anchor:middle">
              <v:shadow on="t" opacity=".5"/>
              <v:textbox style="mso-next-textbox:#_x0000_s2364" inset="0,,0">
                <w:txbxContent>
                  <w:p w:rsidR="00D74DE8" w:rsidRPr="00BD2D9B" w:rsidRDefault="00D74DE8" w:rsidP="0077136B">
                    <w:pPr>
                      <w:spacing w:line="240" w:lineRule="auto"/>
                      <w:jc w:val="center"/>
                      <w:rPr>
                        <w:b/>
                        <w:sz w:val="10"/>
                        <w:szCs w:val="14"/>
                      </w:rPr>
                    </w:pPr>
                    <w:r>
                      <w:rPr>
                        <w:b/>
                        <w:sz w:val="12"/>
                        <w:szCs w:val="14"/>
                      </w:rPr>
                      <w:t>engineer:3</w:t>
                    </w:r>
                  </w:p>
                  <w:p w:rsidR="00D74DE8" w:rsidRPr="00BD2D9B" w:rsidRDefault="00D74DE8"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D74DE8" w:rsidRPr="00E2067B" w:rsidRDefault="00D74DE8"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D74DE8" w:rsidRPr="00BD2D9B" w:rsidRDefault="00D74DE8" w:rsidP="0077136B">
                    <w:pPr>
                      <w:spacing w:line="240" w:lineRule="auto"/>
                      <w:jc w:val="center"/>
                      <w:rPr>
                        <w:b/>
                        <w:sz w:val="10"/>
                        <w:szCs w:val="14"/>
                      </w:rPr>
                    </w:pPr>
                    <w:r>
                      <w:rPr>
                        <w:b/>
                        <w:sz w:val="12"/>
                        <w:szCs w:val="14"/>
                      </w:rPr>
                      <w:t>architect:8</w:t>
                    </w:r>
                  </w:p>
                  <w:p w:rsidR="00D74DE8" w:rsidRPr="00BD2D9B" w:rsidRDefault="00D74DE8" w:rsidP="0077136B"/>
                </w:txbxContent>
              </v:textbox>
            </v:oval>
            <v:oval id="_x0000_s2375" style="position:absolute;left:8639;top:4472;width:850;height:363;v-text-anchor:middle">
              <v:shadow on="t" opacity=".5"/>
              <v:textbox style="mso-next-textbox:#_x0000_s2375" inset="0,,0">
                <w:txbxContent>
                  <w:p w:rsidR="00D74DE8" w:rsidRPr="00BD2D9B" w:rsidRDefault="00D74DE8" w:rsidP="0077136B">
                    <w:pPr>
                      <w:spacing w:line="240" w:lineRule="auto"/>
                      <w:jc w:val="center"/>
                      <w:rPr>
                        <w:b/>
                        <w:sz w:val="10"/>
                        <w:szCs w:val="14"/>
                      </w:rPr>
                    </w:pPr>
                    <w:r>
                      <w:rPr>
                        <w:b/>
                        <w:sz w:val="12"/>
                        <w:szCs w:val="14"/>
                      </w:rPr>
                      <w:t>null</w:t>
                    </w:r>
                  </w:p>
                  <w:p w:rsidR="00D74DE8" w:rsidRPr="00BD2D9B" w:rsidRDefault="00D74DE8"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D74DE8" w:rsidRPr="00BD2D9B" w:rsidRDefault="00D74DE8" w:rsidP="0077136B">
                    <w:pPr>
                      <w:spacing w:line="240" w:lineRule="auto"/>
                      <w:jc w:val="center"/>
                      <w:rPr>
                        <w:b/>
                        <w:sz w:val="10"/>
                        <w:szCs w:val="14"/>
                      </w:rPr>
                    </w:pPr>
                    <w:r>
                      <w:rPr>
                        <w:b/>
                        <w:sz w:val="12"/>
                        <w:szCs w:val="14"/>
                      </w:rPr>
                      <w:t>designer:2</w:t>
                    </w:r>
                  </w:p>
                  <w:p w:rsidR="00D74DE8" w:rsidRPr="00BD2D9B" w:rsidRDefault="00D74DE8" w:rsidP="0077136B"/>
                </w:txbxContent>
              </v:textbox>
            </v:oval>
            <v:oval id="_x0000_s2378" style="position:absolute;left:6128;top:5585;width:852;height:363;v-text-anchor:middle">
              <v:shadow on="t" opacity=".5"/>
              <v:textbox style="mso-next-textbox:#_x0000_s2378" inset="0,,0">
                <w:txbxContent>
                  <w:p w:rsidR="00D74DE8" w:rsidRPr="00BD2D9B" w:rsidRDefault="00D74DE8" w:rsidP="0077136B">
                    <w:pPr>
                      <w:spacing w:line="240" w:lineRule="auto"/>
                      <w:jc w:val="center"/>
                      <w:rPr>
                        <w:b/>
                        <w:sz w:val="10"/>
                        <w:szCs w:val="14"/>
                      </w:rPr>
                    </w:pPr>
                    <w:r>
                      <w:rPr>
                        <w:b/>
                        <w:sz w:val="12"/>
                        <w:szCs w:val="14"/>
                      </w:rPr>
                      <w:t>designer:5</w:t>
                    </w:r>
                  </w:p>
                  <w:p w:rsidR="00D74DE8" w:rsidRPr="00BD2D9B" w:rsidRDefault="00D74DE8"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D74DE8" w:rsidRPr="00BD2D9B" w:rsidRDefault="00D74DE8" w:rsidP="0077136B">
                    <w:pPr>
                      <w:spacing w:line="240" w:lineRule="auto"/>
                      <w:jc w:val="center"/>
                      <w:rPr>
                        <w:b/>
                        <w:sz w:val="10"/>
                        <w:szCs w:val="14"/>
                      </w:rPr>
                    </w:pPr>
                    <w:r>
                      <w:rPr>
                        <w:b/>
                        <w:sz w:val="12"/>
                        <w:szCs w:val="14"/>
                      </w:rPr>
                      <w:t>architect:8</w:t>
                    </w:r>
                  </w:p>
                  <w:p w:rsidR="00D74DE8" w:rsidRPr="00BD2D9B" w:rsidRDefault="00D74DE8" w:rsidP="0077136B"/>
                </w:txbxContent>
              </v:textbox>
            </v:oval>
            <v:oval id="_x0000_s2383" style="position:absolute;left:8861;top:7643;width:850;height:363;v-text-anchor:middle">
              <v:shadow on="t" opacity=".5"/>
              <v:textbox style="mso-next-textbox:#_x0000_s2383" inset="0,,0">
                <w:txbxContent>
                  <w:p w:rsidR="00D74DE8" w:rsidRPr="00BD2D9B" w:rsidRDefault="00D74DE8" w:rsidP="0077136B">
                    <w:pPr>
                      <w:spacing w:line="240" w:lineRule="auto"/>
                      <w:jc w:val="center"/>
                      <w:rPr>
                        <w:b/>
                        <w:sz w:val="10"/>
                        <w:szCs w:val="14"/>
                      </w:rPr>
                    </w:pPr>
                    <w:r>
                      <w:rPr>
                        <w:b/>
                        <w:sz w:val="12"/>
                        <w:szCs w:val="14"/>
                      </w:rPr>
                      <w:t>null</w:t>
                    </w:r>
                  </w:p>
                  <w:p w:rsidR="00D74DE8" w:rsidRPr="00BD2D9B" w:rsidRDefault="00D74DE8"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D74DE8" w:rsidRPr="00E2067B" w:rsidRDefault="00D74DE8"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D74DE8" w:rsidRPr="00E2067B" w:rsidRDefault="00D74DE8"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780AD5">
        <w:fldChar w:fldCharType="begin"/>
      </w:r>
      <w:r w:rsidR="00780AD5" w:rsidRPr="00780AD5">
        <w:rPr>
          <w:lang w:val="en-GB"/>
        </w:rPr>
        <w:instrText xml:space="preserve"> REF _Ref395638884 \h  \* MERGEFORMAT </w:instrText>
      </w:r>
      <w:r w:rsidR="00780AD5">
        <w:fldChar w:fldCharType="separate"/>
      </w:r>
      <w:r w:rsidR="00E41144" w:rsidRPr="00E63D95">
        <w:rPr>
          <w:lang w:val="en-GB"/>
        </w:rPr>
        <w:t xml:space="preserve">Figure </w:t>
      </w:r>
      <w:r w:rsidR="00E41144" w:rsidRPr="00E63D95">
        <w:rPr>
          <w:noProof/>
          <w:lang w:val="en-GB"/>
        </w:rPr>
        <w:t>3.3</w:t>
      </w:r>
      <w:r w:rsidR="00780AD5">
        <w:fldChar w:fldCharType="end"/>
      </w:r>
      <w:r w:rsidR="00CD1E2D" w:rsidRPr="00E41144">
        <w:rPr>
          <w:lang w:val="en-GB"/>
        </w:rPr>
        <w:t xml:space="preserve">a) to e) represents the prefix sub-path trees for itemset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780AD5">
        <w:fldChar w:fldCharType="begin"/>
      </w:r>
      <w:r w:rsidR="00780AD5" w:rsidRPr="00780AD5">
        <w:rPr>
          <w:lang w:val="en-GB"/>
        </w:rPr>
        <w:instrText xml:space="preserve"> REF _Ref393032722 \h  \* MERGEFORMAT </w:instrText>
      </w:r>
      <w:r w:rsidR="00780AD5">
        <w:fldChar w:fldCharType="separate"/>
      </w:r>
      <w:r w:rsidR="00E41144" w:rsidRPr="00E63D95">
        <w:rPr>
          <w:lang w:val="en-GB"/>
        </w:rPr>
        <w:t xml:space="preserve">Table </w:t>
      </w:r>
      <w:r w:rsidR="00E41144" w:rsidRPr="00E63D95">
        <w:rPr>
          <w:noProof/>
          <w:lang w:val="en-GB"/>
        </w:rPr>
        <w:t>3.2</w:t>
      </w:r>
      <w:r w:rsidR="00780AD5">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Legenda"/>
        <w:keepNext/>
        <w:rPr>
          <w:sz w:val="20"/>
          <w:lang w:val="en-GB"/>
        </w:rPr>
      </w:pPr>
      <w:bookmarkStart w:id="49" w:name="_Ref393032722"/>
      <w:bookmarkStart w:id="50" w:name="_Toc39807797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9"/>
      <w:r w:rsidRPr="00E41144">
        <w:rPr>
          <w:sz w:val="20"/>
          <w:lang w:val="en-GB"/>
        </w:rPr>
        <w:t xml:space="preserve"> – Paths table for frequent items</w:t>
      </w:r>
      <w:bookmarkEnd w:id="50"/>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780AD5">
        <w:fldChar w:fldCharType="begin"/>
      </w:r>
      <w:r w:rsidR="00780AD5" w:rsidRPr="00780AD5">
        <w:rPr>
          <w:lang w:val="en-GB"/>
        </w:rPr>
        <w:instrText xml:space="preserve"> REF _Ref393032722 \h  \* MERGEFORMAT </w:instrText>
      </w:r>
      <w:r w:rsidR="00780AD5">
        <w:fldChar w:fldCharType="separate"/>
      </w:r>
      <w:r w:rsidR="00E41144" w:rsidRPr="00E63D95">
        <w:rPr>
          <w:lang w:val="en-GB"/>
        </w:rPr>
        <w:t xml:space="preserve">Table </w:t>
      </w:r>
      <w:r w:rsidR="00E41144" w:rsidRPr="00E63D95">
        <w:rPr>
          <w:noProof/>
          <w:lang w:val="en-GB"/>
        </w:rPr>
        <w:t>3.2</w:t>
      </w:r>
      <w:r w:rsidR="00780AD5">
        <w:fldChar w:fldCharType="end"/>
      </w:r>
      <w:r w:rsidR="00CD1E2D" w:rsidRPr="00E41144">
        <w:rPr>
          <w:lang w:val="en-GB"/>
        </w:rPr>
        <w:t xml:space="preserve"> has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Legenda"/>
              <w:spacing w:line="360" w:lineRule="auto"/>
              <w:jc w:val="right"/>
              <w:rPr>
                <w:rFonts w:eastAsiaTheme="minorEastAsia"/>
                <w:b w:val="0"/>
                <w:lang w:val="en-GB"/>
              </w:rPr>
            </w:pPr>
            <w:bookmarkStart w:id="51" w:name="_Ref393029284"/>
            <w:bookmarkStart w:id="52"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51"/>
            <w:r w:rsidRPr="00E41144">
              <w:rPr>
                <w:rFonts w:eastAsiaTheme="minorEastAsia"/>
                <w:b w:val="0"/>
                <w:lang w:val="en-GB"/>
              </w:rPr>
              <w:t>)</w:t>
            </w:r>
            <w:bookmarkEnd w:id="52"/>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8,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D74DE8" w:rsidP="00485C89">
      <w:pPr>
        <w:jc w:val="center"/>
        <w:rPr>
          <w:lang w:val="en-GB"/>
        </w:rPr>
      </w:pPr>
      <w:r>
        <w:rPr>
          <w:noProof/>
          <w:lang w:val="en-GB"/>
        </w:rPr>
        <w:lastRenderedPageBreak/>
        <w:pict>
          <v:shape id="_x0000_s1864" type="#_x0000_t202" style="position:absolute;left:0;text-align:left;margin-left:47.6pt;margin-top:109.75pt;width:324.5pt;height:23.5pt;z-index:251653120" stroked="f">
            <v:textbox style="mso-next-textbox:#_x0000_s1864;mso-fit-shape-to-text:t" inset="0,0,0,0">
              <w:txbxContent>
                <w:p w:rsidR="00D74DE8" w:rsidRPr="00324139" w:rsidRDefault="00D74DE8" w:rsidP="00485C89">
                  <w:pPr>
                    <w:pStyle w:val="Legenda"/>
                    <w:rPr>
                      <w:sz w:val="20"/>
                      <w:szCs w:val="20"/>
                      <w:lang w:val="en-GB"/>
                    </w:rPr>
                  </w:pPr>
                  <w:bookmarkStart w:id="53" w:name="_Ref394268252"/>
                  <w:bookmarkStart w:id="54" w:name="_Ref394268247"/>
                  <w:bookmarkStart w:id="55" w:name="_Toc395638193"/>
                  <w:bookmarkStart w:id="56" w:name="_Toc395638367"/>
                  <w:bookmarkStart w:id="57"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53"/>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54"/>
                  <w:bookmarkEnd w:id="55"/>
                  <w:bookmarkEnd w:id="56"/>
                  <w:bookmarkEnd w:id="57"/>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D74DE8" w:rsidRPr="00BD2D9B" w:rsidRDefault="00D74DE8" w:rsidP="00485C89">
                    <w:pPr>
                      <w:spacing w:line="240" w:lineRule="auto"/>
                      <w:jc w:val="center"/>
                      <w:rPr>
                        <w:b/>
                        <w:sz w:val="10"/>
                        <w:szCs w:val="14"/>
                      </w:rPr>
                    </w:pPr>
                    <w:r>
                      <w:rPr>
                        <w:b/>
                        <w:sz w:val="12"/>
                        <w:szCs w:val="14"/>
                      </w:rPr>
                      <w:t>architect:2</w:t>
                    </w:r>
                  </w:p>
                  <w:p w:rsidR="00D74DE8" w:rsidRPr="00BD2D9B" w:rsidRDefault="00D74DE8" w:rsidP="00485C89"/>
                </w:txbxContent>
              </v:textbox>
            </v:oval>
            <v:oval id="_x0000_s1852" style="position:absolute;left:4189;top:7091;width:850;height:363;v-text-anchor:middle">
              <v:shadow on="t" opacity=".5"/>
              <v:textbox style="mso-next-textbox:#_x0000_s1852" inset="0,,0">
                <w:txbxContent>
                  <w:p w:rsidR="00D74DE8" w:rsidRPr="00BD2D9B" w:rsidRDefault="00D74DE8" w:rsidP="00485C89">
                    <w:pPr>
                      <w:spacing w:line="240" w:lineRule="auto"/>
                      <w:jc w:val="center"/>
                      <w:rPr>
                        <w:b/>
                        <w:sz w:val="10"/>
                        <w:szCs w:val="14"/>
                      </w:rPr>
                    </w:pPr>
                    <w:r>
                      <w:rPr>
                        <w:b/>
                        <w:sz w:val="12"/>
                        <w:szCs w:val="14"/>
                      </w:rPr>
                      <w:t>null</w:t>
                    </w:r>
                  </w:p>
                  <w:p w:rsidR="00D74DE8" w:rsidRPr="00BD2D9B" w:rsidRDefault="00D74DE8"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D74DE8" w:rsidRPr="00BD2D9B" w:rsidRDefault="00D74DE8" w:rsidP="00485C89">
                    <w:pPr>
                      <w:spacing w:line="240" w:lineRule="auto"/>
                      <w:jc w:val="center"/>
                      <w:rPr>
                        <w:b/>
                        <w:sz w:val="10"/>
                        <w:szCs w:val="14"/>
                      </w:rPr>
                    </w:pPr>
                    <w:r>
                      <w:rPr>
                        <w:b/>
                        <w:sz w:val="12"/>
                        <w:szCs w:val="14"/>
                      </w:rPr>
                      <w:t>engineer:1</w:t>
                    </w:r>
                  </w:p>
                  <w:p w:rsidR="00D74DE8" w:rsidRPr="00BD2D9B" w:rsidRDefault="00D74DE8" w:rsidP="00485C89"/>
                </w:txbxContent>
              </v:textbox>
            </v:oval>
            <v:oval id="_x0000_s1855" style="position:absolute;left:2980;top:8254;width:852;height:363;v-text-anchor:middle">
              <v:shadow on="t" opacity=".5"/>
              <v:textbox style="mso-next-textbox:#_x0000_s1855" inset="0,,0">
                <w:txbxContent>
                  <w:p w:rsidR="00D74DE8" w:rsidRPr="00BD2D9B" w:rsidRDefault="00D74DE8" w:rsidP="00485C89">
                    <w:pPr>
                      <w:spacing w:line="240" w:lineRule="auto"/>
                      <w:jc w:val="center"/>
                      <w:rPr>
                        <w:b/>
                        <w:sz w:val="10"/>
                        <w:szCs w:val="14"/>
                      </w:rPr>
                    </w:pPr>
                    <w:r>
                      <w:rPr>
                        <w:b/>
                        <w:sz w:val="12"/>
                        <w:szCs w:val="14"/>
                      </w:rPr>
                      <w:t>engineer:1</w:t>
                    </w:r>
                  </w:p>
                  <w:p w:rsidR="00D74DE8" w:rsidRPr="00BD2D9B" w:rsidRDefault="00D74DE8" w:rsidP="00485C89"/>
                </w:txbxContent>
              </v:textbox>
            </v:oval>
            <v:oval id="_x0000_s1856" style="position:absolute;left:2980;top:8824;width:852;height:363;v-text-anchor:middle">
              <v:shadow on="t" opacity=".5"/>
              <v:textbox style="mso-next-textbox:#_x0000_s1856" inset="0,,0">
                <w:txbxContent>
                  <w:p w:rsidR="00D74DE8" w:rsidRPr="00BD2D9B" w:rsidRDefault="00D74DE8" w:rsidP="00485C89">
                    <w:pPr>
                      <w:spacing w:line="240" w:lineRule="auto"/>
                      <w:jc w:val="center"/>
                      <w:rPr>
                        <w:b/>
                        <w:sz w:val="10"/>
                        <w:szCs w:val="14"/>
                      </w:rPr>
                    </w:pPr>
                    <w:r>
                      <w:rPr>
                        <w:b/>
                        <w:sz w:val="12"/>
                        <w:szCs w:val="14"/>
                      </w:rPr>
                      <w:t>analyst:1</w:t>
                    </w:r>
                  </w:p>
                  <w:p w:rsidR="00D74DE8" w:rsidRPr="00BD2D9B" w:rsidRDefault="00D74DE8" w:rsidP="00485C89"/>
                </w:txbxContent>
              </v:textbox>
            </v:oval>
            <v:oval id="_x0000_s1857" style="position:absolute;left:3958;top:8076;width:852;height:363;v-text-anchor:middle">
              <v:shadow on="t" opacity=".5"/>
              <v:textbox style="mso-next-textbox:#_x0000_s1857" inset="0,,0">
                <w:txbxContent>
                  <w:p w:rsidR="00D74DE8" w:rsidRPr="00BD2D9B" w:rsidRDefault="00D74DE8" w:rsidP="00485C89">
                    <w:pPr>
                      <w:spacing w:line="240" w:lineRule="auto"/>
                      <w:jc w:val="center"/>
                      <w:rPr>
                        <w:b/>
                        <w:sz w:val="10"/>
                        <w:szCs w:val="14"/>
                      </w:rPr>
                    </w:pPr>
                    <w:r>
                      <w:rPr>
                        <w:b/>
                        <w:sz w:val="12"/>
                        <w:szCs w:val="14"/>
                      </w:rPr>
                      <w:t>analyst:1</w:t>
                    </w:r>
                  </w:p>
                  <w:p w:rsidR="00D74DE8" w:rsidRPr="00BD2D9B" w:rsidRDefault="00D74DE8"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780AD5">
        <w:fldChar w:fldCharType="begin"/>
      </w:r>
      <w:r w:rsidR="00780AD5" w:rsidRPr="00780AD5">
        <w:rPr>
          <w:lang w:val="en-GB"/>
        </w:rPr>
        <w:instrText xml:space="preserve"> REF _Ref394268252 \h  \* MERGEFORMAT </w:instrText>
      </w:r>
      <w:r w:rsidR="00780AD5">
        <w:fldChar w:fldCharType="separate"/>
      </w:r>
      <w:r w:rsidR="00E41144" w:rsidRPr="00E63D95">
        <w:rPr>
          <w:lang w:val="en-GB"/>
        </w:rPr>
        <w:t xml:space="preserve">Figure </w:t>
      </w:r>
      <w:r w:rsidR="00E41144" w:rsidRPr="00E63D95">
        <w:rPr>
          <w:noProof/>
          <w:lang w:val="en-GB"/>
        </w:rPr>
        <w:t>3.4</w:t>
      </w:r>
      <w:r w:rsidR="00780AD5">
        <w:fldChar w:fldCharType="end"/>
      </w:r>
      <w:r w:rsidR="008E7ACE" w:rsidRPr="00E41144">
        <w:rPr>
          <w:lang w:val="en-GB"/>
        </w:rPr>
        <w:t>.</w:t>
      </w:r>
      <w:r w:rsidR="00CD1685" w:rsidRPr="00E41144">
        <w:rPr>
          <w:lang w:val="en-GB"/>
        </w:rPr>
        <w:t xml:space="preserve"> </w:t>
      </w:r>
    </w:p>
    <w:p w:rsidR="00F654E0" w:rsidRPr="00E41144" w:rsidRDefault="00F654E0" w:rsidP="00F654E0">
      <w:pPr>
        <w:pStyle w:val="Legenda"/>
        <w:keepNext/>
        <w:rPr>
          <w:sz w:val="20"/>
          <w:lang w:val="en-GB"/>
        </w:rPr>
      </w:pPr>
      <w:bookmarkStart w:id="58" w:name="_Ref393039440"/>
      <w:bookmarkStart w:id="59" w:name="_Toc398077977"/>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8"/>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59"/>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Frequent Itemsets discovered</w:t>
            </w:r>
          </w:p>
        </w:tc>
      </w:tr>
      <w:tr w:rsidR="00F654E0" w:rsidRPr="00D74DE8"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D74DE8"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D74DE8"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780AD5" w:rsidP="00BF0DFA">
      <w:pPr>
        <w:spacing w:before="240"/>
        <w:rPr>
          <w:lang w:val="en-GB"/>
        </w:rPr>
      </w:pPr>
      <w:r>
        <w:fldChar w:fldCharType="begin"/>
      </w:r>
      <w:r w:rsidRPr="00780AD5">
        <w:rPr>
          <w:lang w:val="en-GB"/>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Cabealho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items,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Cabealho3"/>
        <w:rPr>
          <w:lang w:val="en-GB"/>
        </w:rPr>
      </w:pPr>
      <w:bookmarkStart w:id="60" w:name="_Ref392585337"/>
      <w:bookmarkStart w:id="61" w:name="_Ref392585347"/>
      <w:bookmarkStart w:id="62" w:name="_Ref392585360"/>
      <w:bookmarkStart w:id="63" w:name="_Ref392585368"/>
      <w:bookmarkStart w:id="64" w:name="_Ref392585380"/>
      <w:bookmarkStart w:id="65" w:name="_Ref392585388"/>
      <w:bookmarkStart w:id="66" w:name="_Ref392585410"/>
      <w:bookmarkStart w:id="67" w:name="_Ref395633454"/>
      <w:bookmarkStart w:id="68" w:name="_Toc398077916"/>
      <w:r w:rsidRPr="00E41144">
        <w:rPr>
          <w:lang w:val="en-GB"/>
        </w:rPr>
        <w:t>Association Rules</w:t>
      </w:r>
      <w:bookmarkEnd w:id="60"/>
      <w:bookmarkEnd w:id="61"/>
      <w:bookmarkEnd w:id="62"/>
      <w:bookmarkEnd w:id="63"/>
      <w:bookmarkEnd w:id="64"/>
      <w:bookmarkEnd w:id="65"/>
      <w:bookmarkEnd w:id="66"/>
      <w:r w:rsidR="005549F5" w:rsidRPr="00E41144">
        <w:rPr>
          <w:lang w:val="en-GB"/>
        </w:rPr>
        <w:t xml:space="preserve"> Measurement</w:t>
      </w:r>
      <w:bookmarkEnd w:id="67"/>
      <w:bookmarkEnd w:id="68"/>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it., in the form of subjective and objective measures.</w:t>
      </w:r>
    </w:p>
    <w:p w:rsidR="00F85600" w:rsidRPr="00E41144" w:rsidRDefault="00084EDC" w:rsidP="00084EDC">
      <w:pPr>
        <w:pStyle w:val="Cabealho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PargrafodaLista"/>
        <w:keepNext/>
        <w:spacing w:before="240" w:line="240" w:lineRule="auto"/>
        <w:ind w:left="0"/>
        <w:jc w:val="center"/>
        <w:rPr>
          <w:lang w:val="en-GB"/>
        </w:rPr>
      </w:pPr>
      <w:r w:rsidRPr="00E41144">
        <w:rPr>
          <w:noProof/>
          <w:lang w:eastAsia="pt-PT"/>
        </w:rPr>
        <w:drawing>
          <wp:inline distT="0" distB="0" distL="0" distR="0" wp14:anchorId="45E99ED0" wp14:editId="2E7E70F3">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Legenda"/>
        <w:spacing w:before="0" w:line="360" w:lineRule="auto"/>
        <w:rPr>
          <w:sz w:val="20"/>
          <w:lang w:val="en-GB"/>
        </w:rPr>
      </w:pPr>
      <w:bookmarkStart w:id="69" w:name="_Ref395655063"/>
      <w:bookmarkStart w:id="70" w:name="_Toc398077951"/>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9"/>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70"/>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r w:rsidR="00437492" w:rsidRPr="00E41144">
        <w:rPr>
          <w:lang w:val="en-GB"/>
        </w:rPr>
        <w:t>P(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P(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Cabealho4"/>
        <w:rPr>
          <w:lang w:val="en-GB"/>
        </w:rPr>
      </w:pPr>
      <w:bookmarkStart w:id="71" w:name="_Ref397950083"/>
      <w:r w:rsidRPr="00E41144">
        <w:rPr>
          <w:lang w:val="en-GB"/>
        </w:rPr>
        <w:t>The measures</w:t>
      </w:r>
      <w:bookmarkEnd w:id="71"/>
    </w:p>
    <w:p w:rsidR="002B2796" w:rsidRPr="00E41144" w:rsidRDefault="002B2796" w:rsidP="002B2796">
      <w:pPr>
        <w:rPr>
          <w:lang w:val="en-GB"/>
        </w:rPr>
      </w:pPr>
      <w:r w:rsidRPr="00E41144">
        <w:rPr>
          <w:lang w:val="en-GB"/>
        </w:rPr>
        <w:t xml:space="preserve">On the next lines, based on the interestingness tree presented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r w:rsidR="00BF3094" w:rsidRPr="00E41144">
        <w:rPr>
          <w:i/>
          <w:lang w:val="en-GB"/>
        </w:rPr>
        <w:t>sup(</w:t>
      </w:r>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72"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72"/>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780AD5">
        <w:fldChar w:fldCharType="begin"/>
      </w:r>
      <w:r w:rsidR="00780AD5" w:rsidRPr="00780AD5">
        <w:rPr>
          <w:lang w:val="en-GB"/>
        </w:rPr>
        <w:instrText xml:space="preserve"> REF _Ref395742943 \h  \* MERGEFORMAT </w:instrText>
      </w:r>
      <w:r w:rsidR="00780AD5">
        <w:fldChar w:fldCharType="separate"/>
      </w:r>
      <w:r w:rsidR="00E41144" w:rsidRPr="00E63D95">
        <w:rPr>
          <w:lang w:val="en-GB"/>
        </w:rPr>
        <w:t>(</w:t>
      </w:r>
      <w:r w:rsidR="00E41144" w:rsidRPr="00E63D95">
        <w:rPr>
          <w:noProof/>
          <w:lang w:val="en-GB"/>
        </w:rPr>
        <w:t>6)</w:t>
      </w:r>
      <w:r w:rsidR="00780AD5">
        <w:fldChar w:fldCharType="end"/>
      </w:r>
      <w:r w:rsidRPr="00E41144">
        <w:rPr>
          <w:lang w:val="en-GB"/>
        </w:rPr>
        <w:t xml:space="preserve"> and t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73"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73"/>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74" w:name="_Ref395915165"/>
            <w:bookmarkStart w:id="75"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74"/>
            <w:r w:rsidRPr="00E41144">
              <w:rPr>
                <w:lang w:val="en-GB"/>
              </w:rPr>
              <w:t>)</w:t>
            </w:r>
            <w:bookmarkEnd w:id="75"/>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76"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6"/>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780AD5">
        <w:rPr>
          <w:rStyle w:val="Refdenotaderodap"/>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r w:rsidR="001E2216" w:rsidRPr="00E41144">
        <w:rPr>
          <w:i/>
          <w:lang w:val="en-GB"/>
        </w:rPr>
        <w:t>Lif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780AD5">
        <w:fldChar w:fldCharType="begin"/>
      </w:r>
      <w:r w:rsidR="00780AD5" w:rsidRPr="00780AD5">
        <w:rPr>
          <w:lang w:val="en-GB"/>
        </w:rPr>
        <w:instrText xml:space="preserve"> REF _Ref395954978 \h  \* MERGEFORMAT </w:instrText>
      </w:r>
      <w:r w:rsidR="00780AD5">
        <w:fldChar w:fldCharType="separate"/>
      </w:r>
      <w:r w:rsidR="00E41144" w:rsidRPr="00E63D95">
        <w:rPr>
          <w:lang w:val="en-GB"/>
        </w:rPr>
        <w:t>(</w:t>
      </w:r>
      <w:r w:rsidR="00E41144" w:rsidRPr="00E63D95">
        <w:rPr>
          <w:noProof/>
          <w:lang w:val="en-GB"/>
        </w:rPr>
        <w:t>9)</w:t>
      </w:r>
      <w:r w:rsidR="00780AD5">
        <w:fldChar w:fldCharType="end"/>
      </w:r>
      <w:r w:rsidR="00E935C0" w:rsidRPr="00E41144">
        <w:rPr>
          <w:lang w:val="en-GB"/>
        </w:rPr>
        <w:t xml:space="preserve"> or also defined in Equation </w:t>
      </w:r>
      <w:r w:rsidR="00780AD5">
        <w:fldChar w:fldCharType="begin"/>
      </w:r>
      <w:r w:rsidR="00780AD5" w:rsidRPr="00780AD5">
        <w:rPr>
          <w:lang w:val="en-GB"/>
        </w:rPr>
        <w:instrText xml:space="preserve"> REF _Ref395954981 \h  \* MERGEFORMAT </w:instrText>
      </w:r>
      <w:r w:rsidR="00780AD5">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780AD5">
        <w:fldChar w:fldCharType="end"/>
      </w:r>
      <w:r w:rsidR="00E935C0" w:rsidRPr="00E41144">
        <w:rPr>
          <w:lang w:val="en-GB"/>
        </w:rPr>
        <w:t xml:space="preserve"> w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7"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7"/>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8"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8"/>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9"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9"/>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80"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80"/>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780AD5">
        <w:rPr>
          <w:rStyle w:val="Refdenotaderodap"/>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81"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81"/>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Cabealho2"/>
        <w:rPr>
          <w:lang w:val="en-GB"/>
        </w:rPr>
      </w:pPr>
      <w:bookmarkStart w:id="82" w:name="_Toc398077917"/>
      <w:r w:rsidRPr="00E41144">
        <w:rPr>
          <w:lang w:val="en-GB"/>
        </w:rPr>
        <w:t>Vector Space Model</w:t>
      </w:r>
      <w:bookmarkEnd w:id="82"/>
    </w:p>
    <w:p w:rsidR="00526CBB" w:rsidRPr="00E41144" w:rsidRDefault="00A24D98" w:rsidP="00C04D14">
      <w:pPr>
        <w:pStyle w:val="PargrafodaLista"/>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PargrafodaLista"/>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PargrafodaLista"/>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PargrafodaLista"/>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Th</w:t>
      </w:r>
      <w:r w:rsidR="00C54D56" w:rsidRPr="00E41144">
        <w:rPr>
          <w:lang w:val="en-GB"/>
        </w:rPr>
        <w:t>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Y similar pairs is a tendency of patterns like “X solves Y” or “Y is solved by X”. When this happens one can be lead to think that these kind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Cabealho3"/>
        <w:rPr>
          <w:lang w:val="en-GB"/>
        </w:rPr>
      </w:pPr>
      <w:bookmarkStart w:id="83" w:name="_Toc398077918"/>
      <w:r w:rsidRPr="00E41144">
        <w:rPr>
          <w:lang w:val="en-GB"/>
        </w:rPr>
        <w:t>Term W</w:t>
      </w:r>
      <w:r w:rsidR="00530F38" w:rsidRPr="00E41144">
        <w:rPr>
          <w:lang w:val="en-GB"/>
        </w:rPr>
        <w:t>eighting</w:t>
      </w:r>
      <w:r w:rsidRPr="00E41144">
        <w:rPr>
          <w:lang w:val="en-GB"/>
        </w:rPr>
        <w:t xml:space="preserve"> – The TF-IDF</w:t>
      </w:r>
      <w:bookmarkEnd w:id="83"/>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D74DE8"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84"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84"/>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85"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85"/>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Cabealho2"/>
        <w:rPr>
          <w:lang w:val="en-GB"/>
        </w:rPr>
      </w:pPr>
      <w:bookmarkStart w:id="86" w:name="_Toc398077919"/>
      <w:r w:rsidRPr="00E41144">
        <w:rPr>
          <w:lang w:val="en-GB"/>
        </w:rPr>
        <w:t>Similarity Measure in Information Retrieval</w:t>
      </w:r>
      <w:bookmarkEnd w:id="86"/>
    </w:p>
    <w:p w:rsidR="008A2BCD" w:rsidRPr="00E41144" w:rsidRDefault="00FE5988" w:rsidP="008A2BCD">
      <w:pPr>
        <w:pStyle w:val="PargrafodaLista"/>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 To understand what Similarity means, it</w:t>
      </w:r>
      <w:r w:rsidR="00790293" w:rsidRPr="00E41144">
        <w:rPr>
          <w:lang w:val="en-GB"/>
        </w:rPr>
        <w:t xml:space="preserve"> i</w:t>
      </w:r>
      <w:r w:rsidR="00B011CD" w:rsidRPr="00E41144">
        <w:rPr>
          <w:lang w:val="en-GB"/>
        </w:rPr>
        <w:t xml:space="preserve">s important to understand that each word or concept has a(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PargrafodaLista"/>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PargrafodaLista"/>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Similarity Measure</w:t>
      </w:r>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r w:rsidR="001274E5" w:rsidRPr="00E41144">
        <w:rPr>
          <w:lang w:val="en-GB"/>
        </w:rPr>
        <w:t>T</w:t>
      </w:r>
      <w:r w:rsidR="006926BE" w:rsidRPr="00E41144">
        <w:rPr>
          <w:lang w:val="en-GB"/>
        </w:rPr>
        <w:t>he corpora</w:t>
      </w:r>
      <w:r w:rsidR="00582854" w:rsidRPr="00E41144">
        <w:rPr>
          <w:lang w:val="en-GB"/>
        </w:rPr>
        <w:t xml:space="preserve"> documents? </w:t>
      </w:r>
      <w:r w:rsidR="001274E5" w:rsidRPr="00E41144">
        <w:rPr>
          <w:lang w:val="en-GB"/>
        </w:rPr>
        <w:t>W</w:t>
      </w:r>
      <w:r w:rsidR="00582854" w:rsidRPr="00E41144">
        <w:rPr>
          <w:lang w:val="en-GB"/>
        </w:rPr>
        <w:t xml:space="preserve">ords? </w:t>
      </w:r>
      <w:r w:rsidR="001274E5" w:rsidRPr="00E41144">
        <w:rPr>
          <w:lang w:val="en-GB"/>
        </w:rPr>
        <w:t>V</w:t>
      </w:r>
      <w:r w:rsidR="00582854" w:rsidRPr="00E41144">
        <w:rPr>
          <w:lang w:val="en-GB"/>
        </w:rPr>
        <w:t xml:space="preserve">ectors?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rsidR="00EE2C50" w:rsidRPr="00E41144" w:rsidRDefault="00EE2C50" w:rsidP="00EE2C50">
      <w:pPr>
        <w:pStyle w:val="Cabealho3"/>
        <w:rPr>
          <w:lang w:val="en-GB"/>
        </w:rPr>
      </w:pPr>
      <w:bookmarkStart w:id="87"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7"/>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D74DE8"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C30260">
      <w:pPr>
        <w:pStyle w:val="Cabealho1"/>
        <w:rPr>
          <w:lang w:val="en-GB"/>
        </w:rPr>
      </w:pPr>
      <w:bookmarkStart w:id="88" w:name="_Toc398077921"/>
      <w:r w:rsidRPr="00E41144">
        <w:rPr>
          <w:lang w:val="en-GB"/>
        </w:rPr>
        <w:lastRenderedPageBreak/>
        <w:t>Building &amp; Construction Domain Ontology</w:t>
      </w:r>
      <w:bookmarkEnd w:id="88"/>
    </w:p>
    <w:p w:rsidR="00AC7578" w:rsidRPr="00E41144" w:rsidRDefault="001F02BB" w:rsidP="00AC7578">
      <w:pPr>
        <w:pStyle w:val="Cabealho2"/>
        <w:numPr>
          <w:ilvl w:val="1"/>
          <w:numId w:val="3"/>
        </w:numPr>
        <w:rPr>
          <w:lang w:val="en-GB"/>
        </w:rPr>
      </w:pPr>
      <w:bookmarkStart w:id="89" w:name="_Toc398077922"/>
      <w:r w:rsidRPr="00E41144">
        <w:rPr>
          <w:lang w:val="en-GB"/>
        </w:rPr>
        <w:t>Ontology</w:t>
      </w:r>
      <w:bookmarkEnd w:id="89"/>
    </w:p>
    <w:p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r w:rsidR="005870BF" w:rsidRPr="00E41144">
        <w:rPr>
          <w:lang w:val="en-GB"/>
        </w:rPr>
        <w:t xml:space="preserve">an ontology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an </w:t>
      </w:r>
      <w:r w:rsidR="00E524B8" w:rsidRPr="00E41144">
        <w:rPr>
          <w:lang w:val="en-GB"/>
        </w:rPr>
        <w:t>ontology</w:t>
      </w:r>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Attributes are the last element in an ontology,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Cabealho3"/>
        <w:rPr>
          <w:lang w:val="en-GB"/>
        </w:rPr>
      </w:pPr>
      <w:bookmarkStart w:id="90"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90"/>
    </w:p>
    <w:p w:rsidR="0052534D" w:rsidRPr="00E41144" w:rsidRDefault="00EB1A22" w:rsidP="00EB1A22">
      <w:pPr>
        <w:rPr>
          <w:lang w:val="en-GB"/>
        </w:rPr>
      </w:pPr>
      <w:r w:rsidRPr="00E41144">
        <w:rPr>
          <w:lang w:val="en-GB"/>
        </w:rPr>
        <w:t xml:space="preserve">Being an ontology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domains,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its domain ha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D74DE8" w:rsidP="00816AA8">
      <w:pPr>
        <w:spacing w:after="240"/>
        <w:jc w:val="center"/>
        <w:rPr>
          <w:lang w:val="en-GB"/>
        </w:rPr>
      </w:pPr>
      <w:r>
        <w:rPr>
          <w:noProof/>
          <w:lang w:val="en-GB"/>
        </w:rPr>
        <w:pict>
          <v:shape id="_x0000_s2404" type="#_x0000_t202" style="position:absolute;left:0;text-align:left;margin-left:7.6pt;margin-top:350.4pt;width:410.15pt;height:.05pt;z-index:-251659264" wrapcoords="-39 0 -39 20736 21600 20736 21600 0 -39 0" stroked="f">
            <v:textbox style="mso-next-textbox:#_x0000_s2404;mso-fit-shape-to-text:t" inset="0,0,0,0">
              <w:txbxContent>
                <w:p w:rsidR="00D74DE8" w:rsidRPr="00816AA8" w:rsidRDefault="00D74DE8" w:rsidP="00816AA8">
                  <w:pPr>
                    <w:pStyle w:val="Legenda"/>
                    <w:spacing w:before="0"/>
                    <w:rPr>
                      <w:lang w:val="en-GB"/>
                    </w:rPr>
                  </w:pPr>
                  <w:bookmarkStart w:id="91" w:name="_Ref397976456"/>
                  <w:bookmarkStart w:id="92" w:name="_Ref398067790"/>
                  <w:bookmarkStart w:id="93"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1"/>
                  <w:r w:rsidRPr="00816AA8">
                    <w:rPr>
                      <w:lang w:val="en-GB"/>
                    </w:rPr>
                    <w:t xml:space="preserve"> - Ontology example in civil construction domain</w:t>
                  </w:r>
                  <w:bookmarkEnd w:id="92"/>
                  <w:bookmarkEnd w:id="93"/>
                </w:p>
              </w:txbxContent>
            </v:textbox>
            <w10:wrap type="tight"/>
          </v:shape>
        </w:pict>
      </w:r>
      <w:r>
        <w:rPr>
          <w:lang w:val="en-GB"/>
        </w:rPr>
      </w:r>
      <w:r>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0" o:title=""/>
                </v:shape>
                <v:shape id="_x0000_s2540" type="#_x0000_t75" style="position:absolute;left:6671;top:4744;width:3041;height:5463">
                  <v:imagedata r:id="rId31" o:title=""/>
                </v:shape>
              </v:group>
              <v:shape id="_x0000_s2541" type="#_x0000_t202" style="position:absolute;left:2766;top:9446;width:3609;height:371" stroked="f">
                <v:textbox style="mso-next-textbox:#_x0000_s2541">
                  <w:txbxContent>
                    <w:p w:rsidR="00D74DE8" w:rsidRPr="00B00123" w:rsidRDefault="00D74DE8"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D74DE8" w:rsidRPr="00B00123" w:rsidRDefault="00D74DE8"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w:r>
    </w:p>
    <w:p w:rsidR="005870BF" w:rsidRPr="00E41144" w:rsidRDefault="0052534D" w:rsidP="00816AA8">
      <w:pPr>
        <w:spacing w:before="240"/>
        <w:rPr>
          <w:lang w:val="en-GB"/>
        </w:rPr>
      </w:pPr>
      <w:r w:rsidRPr="00E41144">
        <w:rPr>
          <w:lang w:val="en-GB"/>
        </w:rPr>
        <w:tab/>
      </w:r>
      <w:r w:rsidR="005870BF" w:rsidRPr="00E41144">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Cabealho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D74DE8" w:rsidP="00E233D7">
      <w:pPr>
        <w:jc w:val="center"/>
        <w:rPr>
          <w:lang w:val="en-GB"/>
        </w:rPr>
      </w:pPr>
      <w:r>
        <w:rPr>
          <w:noProof/>
          <w:lang w:val="en-GB"/>
        </w:rPr>
        <w:lastRenderedPageBreak/>
        <w:pict>
          <v:shape id="_x0000_s2260" type="#_x0000_t202" style="position:absolute;left:0;text-align:left;margin-left:16.65pt;margin-top:252.55pt;width:391.85pt;height:.05pt;z-index:-251662336" wrapcoords="-41 0 -41 20945 21600 20945 21600 0 -41 0" stroked="f">
            <v:textbox style="mso-next-textbox:#_x0000_s2260;mso-fit-shape-to-text:t" inset="0,0,0,0">
              <w:txbxContent>
                <w:p w:rsidR="00D74DE8" w:rsidRPr="00E233D7" w:rsidRDefault="00D74DE8" w:rsidP="00E233D7">
                  <w:pPr>
                    <w:pStyle w:val="Legenda"/>
                    <w:rPr>
                      <w:lang w:val="en-GB"/>
                    </w:rPr>
                  </w:pPr>
                  <w:bookmarkStart w:id="94" w:name="_Ref397905383"/>
                  <w:bookmarkStart w:id="95"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94"/>
                  <w:r w:rsidRPr="00E233D7">
                    <w:rPr>
                      <w:lang w:val="en-GB"/>
                    </w:rPr>
                    <w:t xml:space="preserve"> - Knowledge representation technologies - layered approach</w:t>
                  </w:r>
                  <w:bookmarkEnd w:id="95"/>
                </w:p>
              </w:txbxContent>
            </v:textbox>
            <w10:wrap type="tight"/>
          </v:shape>
        </w:pict>
      </w:r>
      <w:r>
        <w:rPr>
          <w:noProof/>
          <w:lang w:val="en-GB" w:eastAsia="pt-PT"/>
        </w:rPr>
        <w:pict>
          <v:group id="_x0000_s2132" editas="canvas" style="position:absolute;margin-left:0;margin-top:0;width:391.85pt;height:244.2pt;z-index:251646976;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D74DE8" w:rsidRPr="00E233D7" w:rsidRDefault="00D74DE8"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Cabealho3"/>
        <w:rPr>
          <w:lang w:val="en-GB"/>
        </w:rPr>
      </w:pPr>
      <w:bookmarkStart w:id="96" w:name="_Ref397993968"/>
      <w:bookmarkStart w:id="97"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96"/>
      <w:bookmarkEnd w:id="97"/>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compulsory in an ontology.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an ontology,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rsidR="00A44CDF" w:rsidRPr="00E41144" w:rsidRDefault="00DD3E7B" w:rsidP="00E233D7">
      <w:pPr>
        <w:pStyle w:val="Cabealho2"/>
        <w:rPr>
          <w:lang w:val="en-GB"/>
        </w:rPr>
      </w:pPr>
      <w:bookmarkStart w:id="98" w:name="_Toc398077925"/>
      <w:r w:rsidRPr="00E41144">
        <w:rPr>
          <w:lang w:val="en-GB"/>
        </w:rPr>
        <w:t xml:space="preserve">The E-COGNOS </w:t>
      </w:r>
      <w:r w:rsidR="000A3A45" w:rsidRPr="00E41144">
        <w:rPr>
          <w:lang w:val="en-GB"/>
        </w:rPr>
        <w:t>Ontology</w:t>
      </w:r>
      <w:bookmarkEnd w:id="98"/>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D74DE8" w:rsidP="008D59CC">
      <w:pPr>
        <w:jc w:val="center"/>
        <w:rPr>
          <w:lang w:val="en-GB"/>
        </w:rPr>
      </w:pPr>
      <w:r>
        <w:rPr>
          <w:noProof/>
          <w:lang w:val="en-GB"/>
        </w:rPr>
        <w:pict>
          <v:shape id="_x0000_s2513" type="#_x0000_t202" style="position:absolute;left:0;text-align:left;margin-left:-3.65pt;margin-top:169.1pt;width:431.8pt;height:23.5pt;z-index:251660288" stroked="f">
            <v:textbox style="mso-fit-shape-to-text:t" inset="0,0,0,0">
              <w:txbxContent>
                <w:p w:rsidR="00D74DE8" w:rsidRPr="008D59CC" w:rsidRDefault="00D74DE8" w:rsidP="008D59CC">
                  <w:pPr>
                    <w:pStyle w:val="Legenda"/>
                    <w:rPr>
                      <w:sz w:val="20"/>
                      <w:lang w:val="en-GB"/>
                    </w:rPr>
                  </w:pPr>
                  <w:bookmarkStart w:id="99" w:name="_Ref397907909"/>
                  <w:bookmarkStart w:id="100"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9"/>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100"/>
                </w:p>
              </w:txbxContent>
            </v:textbox>
          </v:shape>
        </w:pict>
      </w:r>
      <w:r>
        <w:rPr>
          <w:lang w:val="en-GB"/>
        </w:rPr>
      </w:r>
      <w:r>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D74DE8" w:rsidRPr="001830FD" w:rsidRDefault="00D74DE8"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D74DE8" w:rsidRPr="001830FD" w:rsidRDefault="00D74DE8"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780AD5">
        <w:fldChar w:fldCharType="begin"/>
      </w:r>
      <w:r w:rsidR="00780AD5" w:rsidRPr="00780AD5">
        <w:rPr>
          <w:lang w:val="en-GB"/>
        </w:rPr>
        <w:instrText xml:space="preserve"> REF _Ref397907909  \* MERGEFORMAT </w:instrText>
      </w:r>
      <w:r w:rsidR="00780AD5">
        <w:fldChar w:fldCharType="separate"/>
      </w:r>
      <w:r w:rsidR="00E41144" w:rsidRPr="00E63D95">
        <w:rPr>
          <w:lang w:val="en-GB"/>
        </w:rPr>
        <w:t xml:space="preserve">Figure </w:t>
      </w:r>
      <w:r w:rsidR="00E41144" w:rsidRPr="00E63D95">
        <w:rPr>
          <w:noProof/>
          <w:lang w:val="en-GB"/>
        </w:rPr>
        <w:t>4.3</w:t>
      </w:r>
      <w:r w:rsidR="00780AD5">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r w:rsidR="009A2BAC" w:rsidRPr="00E41144">
        <w:rPr>
          <w:lang w:val="en-GB"/>
        </w:rPr>
        <w:t>domain represent</w:t>
      </w:r>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Cabealho1"/>
        <w:rPr>
          <w:lang w:val="en-GB"/>
        </w:rPr>
      </w:pPr>
      <w:bookmarkStart w:id="101" w:name="_Toc398077926"/>
      <w:r w:rsidRPr="00E41144">
        <w:rPr>
          <w:lang w:val="en-GB"/>
        </w:rPr>
        <w:lastRenderedPageBreak/>
        <w:t>Design and Implementation</w:t>
      </w:r>
      <w:bookmarkEnd w:id="101"/>
    </w:p>
    <w:p w:rsidR="00286B31" w:rsidRPr="00E41144" w:rsidRDefault="00295FB7" w:rsidP="00295FB7">
      <w:pPr>
        <w:rPr>
          <w:lang w:val="en-GB"/>
        </w:rPr>
      </w:pPr>
      <w:r w:rsidRPr="00E41144">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E41144" w:rsidRDefault="004F2C9F" w:rsidP="00C30260">
      <w:pPr>
        <w:pStyle w:val="Cabealho2"/>
        <w:rPr>
          <w:lang w:val="en-GB"/>
        </w:rPr>
      </w:pPr>
      <w:bookmarkStart w:id="102" w:name="_Toc398077927"/>
      <w:r w:rsidRPr="00E41144">
        <w:rPr>
          <w:lang w:val="en-GB"/>
        </w:rPr>
        <w:t>Tools and Technologies</w:t>
      </w:r>
      <w:bookmarkEnd w:id="102"/>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780AD5">
        <w:fldChar w:fldCharType="begin"/>
      </w:r>
      <w:r w:rsidR="00780AD5" w:rsidRPr="00780AD5">
        <w:rPr>
          <w:lang w:val="en-GB"/>
        </w:rPr>
        <w:instrText xml:space="preserve"> REF _Ref396430526 \h  \* MERGEFORMAT </w:instrText>
      </w:r>
      <w:r w:rsidR="00780AD5">
        <w:fldChar w:fldCharType="separate"/>
      </w:r>
      <w:r w:rsidR="00E41144" w:rsidRPr="00E63D95">
        <w:rPr>
          <w:lang w:val="en-GB"/>
        </w:rPr>
        <w:t xml:space="preserve">Figure </w:t>
      </w:r>
      <w:r w:rsidR="00E41144" w:rsidRPr="00E63D95">
        <w:rPr>
          <w:noProof/>
          <w:lang w:val="en-GB"/>
        </w:rPr>
        <w:t>5.1</w:t>
      </w:r>
      <w:r w:rsidR="00780AD5">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D74DE8" w:rsidP="00A859C8">
      <w:pPr>
        <w:jc w:val="center"/>
        <w:rPr>
          <w:lang w:val="en-GB"/>
        </w:rPr>
      </w:pPr>
      <w:r>
        <w:rPr>
          <w:lang w:val="en-GB"/>
        </w:rPr>
      </w:r>
      <w:r>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2"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3"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4" o:title=""/>
            </v:shape>
            <v:shape id="_x0000_s2075" type="#_x0000_t75" style="position:absolute;left:3238;top:4935;width:769;height:767" wrapcoords="4235 424 2965 7200 3812 18212 5929 20753 9741 20753 11859 20753 15247 20753 18212 17365 18212 4659 16094 424 4235 424">
              <v:imagedata r:id="rId35" o:title=""/>
            </v:shape>
            <v:shape id="_x0000_s2076" type="#_x0000_t75" style="position:absolute;left:3932;top:5225;width:463;height:633" wrapcoords="4181 514 0 4629 1394 18514 6271 20571 9058 20571 12542 20571 16026 20571 20903 18514 20903 4629 17419 514 4181 514">
              <v:imagedata r:id="rId36" o:title=""/>
            </v:shape>
            <v:shape id="_x0000_s2077" type="#_x0000_t75" style="position:absolute;left:4674;top:5027;width:652;height:488" wrapcoords="-502 655 -502 20291 21600 20291 21600 655 -502 655">
              <v:imagedata r:id="rId37" o:title=""/>
            </v:shape>
            <v:shape id="_x0000_s2078" type="#_x0000_t75" style="position:absolute;left:7442;top:5794;width:777;height:693" wrapcoords="-415 470 -415 20661 21600 20661 21600 470 -415 470">
              <v:imagedata r:id="rId38" o:title=""/>
            </v:shape>
            <v:shape id="_x0000_s2079" type="#_x0000_t75" style="position:absolute;left:5326;top:7699;width:633;height:433" wrapcoords="12857 6703 514 8193 0 11917 3600 12662 14914 12662 20057 12662 21086 10428 18514 6703 12857 6703">
              <v:imagedata r:id="rId39" o:title=""/>
            </v:shape>
            <v:shape id="_x0000_s2080" type="#_x0000_t75" style="position:absolute;left:3807;top:6141;width:2083;height:1299" wrapcoords="-155 248 -155 21103 21600 21103 21600 248 -155 248">
              <v:imagedata r:id="rId40"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1" o:title=""/>
            </v:shape>
            <v:shape id="_x0000_s2082" type="#_x0000_t75" style="position:absolute;left:6224;top:4832;width:1441;height:805" wrapcoords="-225 400 -225 20800 21600 20800 21600 400 -225 400">
              <v:imagedata r:id="rId42" o:title=""/>
            </v:shape>
            <v:shape id="_x0000_s2083" type="#_x0000_t75" style="position:absolute;left:7047;top:7440;width:1538;height:546" wrapcoords="-210 600 -210 20400 21600 20400 21600 600 -210 600">
              <v:imagedata r:id="rId43"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4" o:title=""/>
            </v:shape>
            <v:shape id="_x0000_s2085" type="#_x0000_t75" style="position:absolute;left:5326;top:5637;width:1441;height:1027" wrapcoords="-225 318 -225 20965 21600 20965 21600 318 -225 318">
              <v:imagedata r:id="rId45" o:title=""/>
            </v:shape>
            <v:shape id="_x0000_s2086" type="#_x0000_t202" style="position:absolute;left:3310;top:6065;width:1290;height:289" wrapcoords="-251 0 -251 20463 21600 20463 21600 0 -251 0" stroked="f">
              <v:textbox style="mso-next-textbox:#_x0000_s2086">
                <w:txbxContent>
                  <w:p w:rsidR="00D74DE8" w:rsidRPr="00490899" w:rsidRDefault="00D74DE8"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6" o:title="groovy-logo-medium"/>
            </v:shape>
            <w10:anchorlock/>
          </v:group>
        </w:pict>
      </w:r>
      <w:r>
        <w:rPr>
          <w:lang w:val="en-GB"/>
        </w:rPr>
      </w:r>
      <w:r>
        <w:rPr>
          <w:lang w:val="en-GB"/>
        </w:rPr>
        <w:pict>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rsidR="00D74DE8" w:rsidRPr="00A859C8" w:rsidRDefault="00D74DE8" w:rsidP="0025465E">
                  <w:pPr>
                    <w:pStyle w:val="Legenda"/>
                    <w:spacing w:before="0" w:after="0" w:line="360" w:lineRule="auto"/>
                    <w:rPr>
                      <w:lang w:val="en-GB"/>
                    </w:rPr>
                  </w:pPr>
                  <w:bookmarkStart w:id="103" w:name="_Ref396430526"/>
                  <w:bookmarkStart w:id="104"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03"/>
                  <w:r w:rsidRPr="00A859C8">
                    <w:rPr>
                      <w:lang w:val="en-GB"/>
                    </w:rPr>
                    <w:t xml:space="preserve"> - Tools and Technologies adopted</w:t>
                  </w:r>
                  <w:bookmarkEnd w:id="104"/>
                </w:p>
              </w:txbxContent>
            </v:textbox>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w:t>
      </w:r>
      <w:r w:rsidRPr="00E41144">
        <w:rPr>
          <w:lang w:val="en-GB"/>
        </w:rPr>
        <w:lastRenderedPageBreak/>
        <w:t xml:space="preserve">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780AD5">
        <w:rPr>
          <w:rStyle w:val="Refdenotaderodap"/>
        </w:rPr>
        <w:footnoteReference w:id="6"/>
      </w:r>
      <w:r w:rsidR="00A92AE1" w:rsidRPr="00E41144">
        <w:rPr>
          <w:lang w:val="en-GB"/>
        </w:rPr>
        <w:t>, an agile and dynamic language for the JVM.</w:t>
      </w:r>
      <w:r w:rsidR="00936B53" w:rsidRPr="00E41144">
        <w:rPr>
          <w:lang w:val="en-GB"/>
        </w:rPr>
        <w:t xml:space="preserve"> to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105" w:name="OLE_LINK1"/>
      <w:bookmarkStart w:id="106" w:name="OLE_LINK2"/>
      <w:r w:rsidR="00D636D9" w:rsidRPr="00E41144">
        <w:rPr>
          <w:lang w:val="en-GB"/>
        </w:rPr>
        <w:t>JDBC</w:t>
      </w:r>
      <w:bookmarkEnd w:id="105"/>
      <w:bookmarkEnd w:id="106"/>
      <w:r w:rsidR="00D636D9" w:rsidRPr="00E41144">
        <w:rPr>
          <w:lang w:val="en-GB"/>
        </w:rPr>
        <w:t xml:space="preserve"> connections</w:t>
      </w:r>
      <w:r w:rsidR="00DD4311" w:rsidRPr="00E41144">
        <w:rPr>
          <w:lang w:val="en-GB"/>
        </w:rPr>
        <w:t xml:space="preserve"> (</w:t>
      </w:r>
      <w:r w:rsidR="00780AD5">
        <w:fldChar w:fldCharType="begin"/>
      </w:r>
      <w:r w:rsidR="00780AD5" w:rsidRPr="00780AD5">
        <w:rPr>
          <w:lang w:val="en-GB"/>
        </w:rPr>
        <w:instrText xml:space="preserve"> REF _Ref396430187 \h  \* MERGEFORMAT </w:instrText>
      </w:r>
      <w:r w:rsidR="00780AD5">
        <w:fldChar w:fldCharType="separate"/>
      </w:r>
      <w:r w:rsidR="00E41144" w:rsidRPr="00E63D95">
        <w:rPr>
          <w:lang w:val="en-GB"/>
        </w:rPr>
        <w:t xml:space="preserve">Figure </w:t>
      </w:r>
      <w:r w:rsidR="00E41144" w:rsidRPr="00E63D95">
        <w:rPr>
          <w:noProof/>
          <w:lang w:val="en-GB"/>
        </w:rPr>
        <w:t>5.4</w:t>
      </w:r>
      <w:r w:rsidR="00780AD5">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Cabealho2"/>
        <w:rPr>
          <w:lang w:val="en-GB"/>
        </w:rPr>
      </w:pPr>
      <w:bookmarkStart w:id="107" w:name="_Toc398077928"/>
      <w:r w:rsidRPr="00E41144">
        <w:rPr>
          <w:lang w:val="en-GB"/>
        </w:rPr>
        <w:t>Requirements</w:t>
      </w:r>
      <w:bookmarkEnd w:id="107"/>
    </w:p>
    <w:p w:rsidR="00FF5C7E" w:rsidRPr="00E41144" w:rsidRDefault="007913AE" w:rsidP="00FE5DA6">
      <w:pPr>
        <w:rPr>
          <w:lang w:val="en-GB"/>
        </w:rPr>
      </w:pPr>
      <w:r w:rsidRPr="00E41144">
        <w:rPr>
          <w:lang w:val="en-GB"/>
        </w:rPr>
        <w:t>As a proof of concept the system was developed based in requirement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w:t>
      </w:r>
      <w:r w:rsidR="000E28D5" w:rsidRPr="00E41144">
        <w:rPr>
          <w:lang w:val="en-GB"/>
        </w:rPr>
        <w:lastRenderedPageBreak/>
        <w:t xml:space="preserve">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r w:rsidR="009F6D83" w:rsidRPr="00E41144">
        <w:rPr>
          <w:lang w:val="en-GB"/>
        </w:rPr>
        <w:t>an</w:t>
      </w:r>
      <w:r w:rsidR="000E28D5" w:rsidRPr="00E41144">
        <w:rPr>
          <w:lang w:val="en-GB"/>
        </w:rPr>
        <w:t xml:space="preserve"> ontology.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2.5pt" o:ole="">
            <v:imagedata r:id="rId47" o:title=""/>
          </v:shape>
          <o:OLEObject Type="Embed" ProgID="Visio.Drawing.11" ShapeID="_x0000_i1035" DrawAspect="Content" ObjectID="_1503949756" r:id="rId48"/>
        </w:object>
      </w:r>
    </w:p>
    <w:p w:rsidR="00FE5DA6" w:rsidRPr="00E41144" w:rsidRDefault="00FE5DA6" w:rsidP="00FE5DA6">
      <w:pPr>
        <w:pStyle w:val="Legenda"/>
        <w:rPr>
          <w:lang w:val="en-GB"/>
        </w:rPr>
      </w:pPr>
      <w:bookmarkStart w:id="108" w:name="_Ref396690605"/>
      <w:bookmarkStart w:id="109" w:name="_Toc39807795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8"/>
      <w:r w:rsidRPr="00E41144">
        <w:rPr>
          <w:lang w:val="en-GB"/>
        </w:rPr>
        <w:t xml:space="preserve"> - System requirements</w:t>
      </w:r>
      <w:bookmarkEnd w:id="109"/>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Should allow </w:t>
      </w:r>
      <w:r w:rsidR="00FF5C7E" w:rsidRPr="00E41144">
        <w:rPr>
          <w:i/>
          <w:lang w:val="en-GB"/>
        </w:rPr>
        <w:t>system integration</w:t>
      </w:r>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lastRenderedPageBreak/>
        <w:tab/>
      </w:r>
      <w:r w:rsidR="009A23A4" w:rsidRPr="00E41144">
        <w:rPr>
          <w:i/>
          <w:lang w:val="en-GB"/>
        </w:rPr>
        <w:t>FP-Growth application</w:t>
      </w:r>
      <w:r w:rsidR="009A23A4" w:rsidRPr="00E41144">
        <w:rPr>
          <w:lang w:val="en-GB"/>
        </w:rPr>
        <w:t xml:space="preserve"> and </w:t>
      </w:r>
      <w:r w:rsidR="009A23A4" w:rsidRPr="00E41144">
        <w:rPr>
          <w:i/>
          <w:lang w:val="en-GB"/>
        </w:rPr>
        <w:t>Association Rule Discovery</w:t>
      </w:r>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is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Cabealho2"/>
        <w:rPr>
          <w:lang w:val="en-GB"/>
        </w:rPr>
      </w:pPr>
      <w:bookmarkStart w:id="110" w:name="_Toc398077929"/>
      <w:r w:rsidRPr="00E41144">
        <w:rPr>
          <w:lang w:val="en-GB"/>
        </w:rPr>
        <w:t>Conceptual &amp; Technical Architectures</w:t>
      </w:r>
      <w:bookmarkEnd w:id="110"/>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drawing>
          <wp:inline distT="0" distB="0" distL="0" distR="0" wp14:anchorId="43BFD685" wp14:editId="319587A8">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Legenda"/>
        <w:spacing w:line="360" w:lineRule="auto"/>
        <w:rPr>
          <w:sz w:val="20"/>
          <w:lang w:val="en-GB"/>
        </w:rPr>
      </w:pPr>
      <w:bookmarkStart w:id="111" w:name="_Ref397879437"/>
      <w:bookmarkStart w:id="112" w:name="_Toc39807795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11"/>
      <w:bookmarkEnd w:id="112"/>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w:t>
      </w:r>
      <w:r w:rsidR="008A04F5" w:rsidRPr="00E41144">
        <w:rPr>
          <w:lang w:val="en-GB"/>
        </w:rPr>
        <w:lastRenderedPageBreak/>
        <w:t>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drawing>
          <wp:inline distT="0" distB="0" distL="0" distR="0" wp14:anchorId="5081FB9E" wp14:editId="259EB018">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0"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Legenda"/>
        <w:spacing w:line="360" w:lineRule="auto"/>
        <w:rPr>
          <w:sz w:val="20"/>
          <w:lang w:val="en-GB"/>
        </w:rPr>
      </w:pPr>
      <w:bookmarkStart w:id="113" w:name="_Ref396430187"/>
      <w:bookmarkStart w:id="114" w:name="_Ref396430156"/>
      <w:bookmarkStart w:id="115" w:name="_Toc39807795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13"/>
      <w:r w:rsidRPr="00E41144">
        <w:rPr>
          <w:sz w:val="20"/>
          <w:lang w:val="en-GB"/>
        </w:rPr>
        <w:t xml:space="preserve"> – Entity Relation Model</w:t>
      </w:r>
      <w:bookmarkEnd w:id="114"/>
      <w:bookmarkEnd w:id="115"/>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1" o:title=""/>
          </v:shape>
          <o:OLEObject Type="Embed" ProgID="Visio.Drawing.11" ShapeID="_x0000_i1036" DrawAspect="Content" ObjectID="_1503949757" r:id="rId52"/>
        </w:object>
      </w:r>
    </w:p>
    <w:p w:rsidR="00953DD5" w:rsidRPr="00E41144" w:rsidRDefault="00953DD5" w:rsidP="00953DD5">
      <w:pPr>
        <w:pStyle w:val="Legenda"/>
        <w:spacing w:before="0"/>
        <w:rPr>
          <w:sz w:val="20"/>
          <w:lang w:val="en-GB"/>
        </w:rPr>
      </w:pPr>
      <w:bookmarkStart w:id="116" w:name="_Ref397881094"/>
      <w:bookmarkStart w:id="117" w:name="_Ref397881081"/>
      <w:bookmarkStart w:id="118" w:name="_Toc398077959"/>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6"/>
      <w:r w:rsidRPr="00E41144">
        <w:rPr>
          <w:sz w:val="20"/>
          <w:lang w:val="en-GB"/>
        </w:rPr>
        <w:t xml:space="preserve"> – Knowledge layer architecture</w:t>
      </w:r>
      <w:bookmarkEnd w:id="117"/>
      <w:bookmarkEnd w:id="118"/>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rtificial intelligent component where all the thinking, analysis and process is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780AD5">
        <w:fldChar w:fldCharType="begin"/>
      </w:r>
      <w:r w:rsidR="00780AD5" w:rsidRPr="00780AD5">
        <w:rPr>
          <w:lang w:val="en-GB"/>
        </w:rPr>
        <w:instrText xml:space="preserve"> REF _Ref397881094  \* MERGEFORMAT </w:instrText>
      </w:r>
      <w:r w:rsidR="00780AD5">
        <w:fldChar w:fldCharType="separate"/>
      </w:r>
      <w:r w:rsidR="00E41144" w:rsidRPr="00E63D95">
        <w:rPr>
          <w:lang w:val="en-GB"/>
        </w:rPr>
        <w:t xml:space="preserve">Figure </w:t>
      </w:r>
      <w:r w:rsidR="00E41144" w:rsidRPr="00E63D95">
        <w:rPr>
          <w:noProof/>
          <w:lang w:val="en-GB"/>
        </w:rPr>
        <w:t>5.5</w:t>
      </w:r>
      <w:r w:rsidR="00780AD5">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The first 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780AD5">
        <w:fldChar w:fldCharType="begin"/>
      </w:r>
      <w:r w:rsidR="00780AD5" w:rsidRPr="00780AD5">
        <w:rPr>
          <w:lang w:val="en-GB"/>
        </w:rPr>
        <w:instrText xml:space="preserve"> REF _Ref397881556  \* MERGEFORMAT </w:instrText>
      </w:r>
      <w:r w:rsidR="00780AD5">
        <w:fldChar w:fldCharType="separate"/>
      </w:r>
      <w:r w:rsidR="00E41144" w:rsidRPr="00E63D95">
        <w:rPr>
          <w:lang w:val="en-GB"/>
        </w:rPr>
        <w:t xml:space="preserve">Figure </w:t>
      </w:r>
      <w:r w:rsidR="00E41144" w:rsidRPr="00E63D95">
        <w:rPr>
          <w:noProof/>
          <w:lang w:val="en-GB"/>
        </w:rPr>
        <w:t>5.6</w:t>
      </w:r>
      <w:r w:rsidR="00780AD5">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sidRPr="00E41144">
        <w:rPr>
          <w:lang w:val="en-GB"/>
        </w:rPr>
        <w:t>capable</w:t>
      </w:r>
      <w:r w:rsidRPr="00E41144">
        <w:rPr>
          <w:lang w:val="en-GB"/>
        </w:rPr>
        <w:t xml:space="preserve"> to enrich the ontology with new knowledge. </w:t>
      </w:r>
    </w:p>
    <w:p w:rsidR="00953DD5" w:rsidRPr="00E41144" w:rsidRDefault="00D74DE8" w:rsidP="00953DD5">
      <w:pPr>
        <w:pStyle w:val="PargrafodaLista"/>
        <w:ind w:left="0"/>
        <w:jc w:val="center"/>
        <w:rPr>
          <w:lang w:val="en-GB"/>
        </w:rPr>
      </w:pPr>
      <w:r>
        <w:rPr>
          <w:noProof/>
          <w:lang w:val="en-GB"/>
        </w:rPr>
        <w:lastRenderedPageBreak/>
        <w:pict>
          <v:shape id="_x0000_s2497" type="#_x0000_t202" style="position:absolute;left:0;text-align:left;margin-left:106.5pt;margin-top:170.8pt;width:211.85pt;height:23.5pt;z-index:-251668480" wrapcoords="-72 0 -72 20903 21600 20903 21600 0 -72 0" stroked="f">
            <v:textbox style="mso-next-textbox:#_x0000_s2497;mso-fit-shape-to-text:t" inset="0,0,0,0">
              <w:txbxContent>
                <w:p w:rsidR="00D74DE8" w:rsidRPr="00015C0B" w:rsidRDefault="00D74DE8" w:rsidP="00953DD5">
                  <w:pPr>
                    <w:pStyle w:val="Legenda"/>
                    <w:rPr>
                      <w:sz w:val="18"/>
                      <w:lang w:val="en-GB"/>
                    </w:rPr>
                  </w:pPr>
                  <w:bookmarkStart w:id="119" w:name="_Ref397881556"/>
                  <w:bookmarkStart w:id="120"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9"/>
                  <w:r w:rsidRPr="00015C0B">
                    <w:rPr>
                      <w:sz w:val="20"/>
                      <w:lang w:val="en-GB"/>
                    </w:rPr>
                    <w:t xml:space="preserve"> – Core Conceptual Architecture</w:t>
                  </w:r>
                  <w:bookmarkEnd w:id="120"/>
                </w:p>
              </w:txbxContent>
            </v:textbox>
            <w10:wrap type="tight"/>
          </v:shape>
        </w:pict>
      </w:r>
      <w:r>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D74DE8" w:rsidRDefault="00D74DE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D74DE8" w:rsidRDefault="00D74DE8"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D74DE8" w:rsidRDefault="00D74DE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D74DE8" w:rsidRDefault="00D74DE8"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D74DE8" w:rsidRDefault="00D74DE8"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D74DE8" w:rsidRDefault="00D74DE8"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D74DE8" w:rsidRDefault="00D74DE8"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D74DE8" w:rsidRDefault="00D74DE8"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D74DE8" w:rsidRDefault="00D74DE8"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D74DE8" w:rsidRDefault="00D74DE8"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D74DE8" w:rsidRDefault="00D74DE8"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D74DE8" w:rsidRDefault="00D74DE8"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D74DE8" w:rsidRDefault="00D74DE8"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D74DE8" w:rsidRDefault="00D74DE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D74DE8" w:rsidRDefault="00D74DE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D74DE8" w:rsidRDefault="00D74DE8"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D74DE8" w:rsidRDefault="00D74DE8" w:rsidP="00953DD5">
                      <w:pPr>
                        <w:rPr>
                          <w:rFonts w:eastAsia="Times New Roman"/>
                        </w:rPr>
                      </w:pPr>
                    </w:p>
                  </w:txbxContent>
                </v:textbox>
              </v:shape>
            </v:group>
            <w10:anchorlock/>
          </v:group>
        </w:pict>
      </w:r>
    </w:p>
    <w:p w:rsidR="00953DD5" w:rsidRPr="00E41144" w:rsidRDefault="00953DD5" w:rsidP="00953DD5">
      <w:pPr>
        <w:pStyle w:val="PargrafodaLista"/>
        <w:ind w:left="0"/>
        <w:jc w:val="center"/>
        <w:rPr>
          <w:lang w:val="en-GB"/>
        </w:rPr>
      </w:pPr>
    </w:p>
    <w:p w:rsidR="0025465E" w:rsidRPr="00E41144" w:rsidRDefault="00E55903" w:rsidP="007913AE">
      <w:pPr>
        <w:pStyle w:val="Cabealho2"/>
        <w:rPr>
          <w:lang w:val="en-GB"/>
        </w:rPr>
      </w:pPr>
      <w:bookmarkStart w:id="121" w:name="_Toc398077930"/>
      <w:r w:rsidRPr="00E41144">
        <w:rPr>
          <w:lang w:val="en-GB"/>
        </w:rPr>
        <w:t>Implementation and Development</w:t>
      </w:r>
      <w:bookmarkEnd w:id="121"/>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780AD5">
        <w:fldChar w:fldCharType="begin"/>
      </w:r>
      <w:r w:rsidR="00780AD5" w:rsidRPr="00780AD5">
        <w:rPr>
          <w:lang w:val="en-GB"/>
        </w:rPr>
        <w:instrText xml:space="preserve"> REF _Ref362391448  \* MERGEFORMAT </w:instrText>
      </w:r>
      <w:r w:rsidR="00780AD5">
        <w:fldChar w:fldCharType="separate"/>
      </w:r>
      <w:r w:rsidR="00E41144" w:rsidRPr="00E63D95">
        <w:rPr>
          <w:lang w:val="en-GB"/>
        </w:rPr>
        <w:t xml:space="preserve">Figure </w:t>
      </w:r>
      <w:r w:rsidR="00E41144" w:rsidRPr="00E63D95">
        <w:rPr>
          <w:noProof/>
          <w:lang w:val="en-GB"/>
        </w:rPr>
        <w:t>5.7</w:t>
      </w:r>
      <w:r w:rsidR="00780AD5">
        <w:rPr>
          <w:noProof/>
          <w:lang w:val="en-GB"/>
        </w:rPr>
        <w:fldChar w:fldCharType="end"/>
      </w:r>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Legenda"/>
        <w:rPr>
          <w:lang w:val="en-GB"/>
        </w:rPr>
      </w:pPr>
      <w:r w:rsidRPr="00E41144">
        <w:rPr>
          <w:noProof/>
          <w:lang w:eastAsia="pt-PT"/>
        </w:rPr>
        <w:drawing>
          <wp:inline distT="0" distB="0" distL="0" distR="0" wp14:anchorId="53D65E70" wp14:editId="61F1C0BB">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3"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Legenda"/>
        <w:rPr>
          <w:sz w:val="20"/>
          <w:lang w:val="en-GB"/>
        </w:rPr>
      </w:pPr>
      <w:bookmarkStart w:id="122" w:name="_Ref362391448"/>
      <w:bookmarkStart w:id="123" w:name="_Toc398077960"/>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22"/>
      <w:r w:rsidRPr="00E41144">
        <w:rPr>
          <w:sz w:val="20"/>
          <w:lang w:val="en-GB"/>
        </w:rPr>
        <w:t xml:space="preserve"> – Rapidminer Main Process</w:t>
      </w:r>
      <w:r w:rsidR="007B6335" w:rsidRPr="00E41144">
        <w:rPr>
          <w:sz w:val="20"/>
          <w:lang w:val="en-GB"/>
        </w:rPr>
        <w:t xml:space="preserve"> screenshot</w:t>
      </w:r>
      <w:bookmarkEnd w:id="123"/>
    </w:p>
    <w:p w:rsidR="002A1E86" w:rsidRPr="00E41144" w:rsidRDefault="002A1E86" w:rsidP="00C30260">
      <w:pPr>
        <w:pStyle w:val="Cabealho3"/>
        <w:rPr>
          <w:lang w:val="en-GB"/>
        </w:rPr>
      </w:pPr>
      <w:bookmarkStart w:id="124" w:name="_Toc398077931"/>
      <w:r w:rsidRPr="00E41144">
        <w:rPr>
          <w:lang w:val="en-GB"/>
        </w:rPr>
        <w:t>Document Analysis</w:t>
      </w:r>
      <w:bookmarkEnd w:id="124"/>
    </w:p>
    <w:p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a </w:t>
      </w:r>
      <w:r w:rsidR="005313BD" w:rsidRPr="00E41144">
        <w:rPr>
          <w:lang w:val="en-GB"/>
        </w:rPr>
        <w:t>processed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r w:rsidR="00780AD5">
        <w:fldChar w:fldCharType="begin"/>
      </w:r>
      <w:r w:rsidR="00780AD5" w:rsidRPr="00780AD5">
        <w:rPr>
          <w:lang w:val="en-GB"/>
        </w:rPr>
        <w:instrText xml:space="preserve"> REF _Ref397895675  \* MERGEFORMAT </w:instrText>
      </w:r>
      <w:r w:rsidR="00780AD5">
        <w:fldChar w:fldCharType="separate"/>
      </w:r>
      <w:r w:rsidR="00E41144" w:rsidRPr="00E63D95">
        <w:rPr>
          <w:lang w:val="en-GB"/>
        </w:rPr>
        <w:t xml:space="preserve">Figure </w:t>
      </w:r>
      <w:r w:rsidR="00E41144" w:rsidRPr="00E63D95">
        <w:rPr>
          <w:noProof/>
          <w:lang w:val="en-GB"/>
        </w:rPr>
        <w:t>5.8</w:t>
      </w:r>
      <w:r w:rsidR="00780AD5">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D74DE8" w:rsidP="00816AA8">
      <w:pPr>
        <w:pStyle w:val="Legenda"/>
        <w:rPr>
          <w:lang w:val="en-GB"/>
        </w:rPr>
      </w:pPr>
      <w:r>
        <w:rPr>
          <w:noProof/>
          <w:lang w:val="en-GB"/>
        </w:rPr>
        <w:lastRenderedPageBreak/>
        <w:pict>
          <v:shape id="_x0000_s2498" type="#_x0000_t202" style="position:absolute;left:0;text-align:left;margin-left:56.65pt;margin-top:147.35pt;width:311.9pt;height:.05pt;z-index:251659264" wrapcoords="-52 0 -52 20903 21600 20903 21600 0 -52 0" stroked="f">
            <v:textbox style="mso-fit-shape-to-text:t" inset="0,0,0,0">
              <w:txbxContent>
                <w:p w:rsidR="00D74DE8" w:rsidRPr="000E2D12" w:rsidRDefault="00D74DE8" w:rsidP="000E2D12">
                  <w:pPr>
                    <w:pStyle w:val="Legenda"/>
                    <w:rPr>
                      <w:sz w:val="18"/>
                      <w:lang w:val="en-GB"/>
                    </w:rPr>
                  </w:pPr>
                  <w:bookmarkStart w:id="125" w:name="_Ref397895675"/>
                  <w:bookmarkStart w:id="126"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25"/>
                  <w:r w:rsidRPr="000E2D12">
                    <w:rPr>
                      <w:sz w:val="20"/>
                    </w:rPr>
                    <w:t xml:space="preserve"> - Document Analysis Pipeline Block</w:t>
                  </w:r>
                  <w:bookmarkEnd w:id="126"/>
                </w:p>
              </w:txbxContent>
            </v:textbox>
            <w10:wrap type="topAndBottom"/>
          </v:shape>
        </w:pict>
      </w:r>
      <w:r>
        <w:rPr>
          <w:lang w:val="en-GB"/>
        </w:rPr>
        <w:pict>
          <v:group id="_x0000_s2405" style="position:absolute;left:0;text-align:left;margin-left:56.65pt;margin-top:23.95pt;width:311.9pt;height:122.95pt;z-index:251658240"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D74DE8" w:rsidRPr="000F39A7" w:rsidRDefault="00D74DE8"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D74DE8" w:rsidRPr="000F39A7" w:rsidRDefault="00D74DE8"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D74DE8" w:rsidRPr="000F39A7" w:rsidRDefault="00D74DE8"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D74DE8" w:rsidRPr="000F39A7" w:rsidRDefault="00D74DE8"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D74DE8" w:rsidRPr="000F39A7" w:rsidRDefault="00D74DE8" w:rsidP="00816AA8">
                    <w:pPr>
                      <w:spacing w:line="240" w:lineRule="auto"/>
                      <w:jc w:val="center"/>
                      <w:rPr>
                        <w:sz w:val="20"/>
                        <w:szCs w:val="24"/>
                      </w:rPr>
                    </w:pPr>
                    <w:r w:rsidRPr="000F39A7">
                      <w:rPr>
                        <w:sz w:val="20"/>
                        <w:szCs w:val="24"/>
                      </w:rPr>
                      <w:t>Stemming</w:t>
                    </w:r>
                  </w:p>
                  <w:p w:rsidR="00D74DE8" w:rsidRPr="000F39A7" w:rsidRDefault="00D74DE8"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D74DE8" w:rsidRPr="000F39A7" w:rsidRDefault="00D74DE8"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Legenda"/>
        <w:rPr>
          <w:lang w:val="en-GB"/>
        </w:rPr>
      </w:pPr>
      <w:r w:rsidRPr="00E41144">
        <w:rPr>
          <w:noProof/>
          <w:lang w:eastAsia="pt-PT"/>
        </w:rPr>
        <w:drawing>
          <wp:inline distT="0" distB="0" distL="0" distR="0" wp14:anchorId="127BC22B" wp14:editId="30D4A53E">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4"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Legenda"/>
        <w:rPr>
          <w:sz w:val="20"/>
          <w:lang w:val="en-GB"/>
        </w:rPr>
      </w:pPr>
      <w:bookmarkStart w:id="127" w:name="_Ref362392864"/>
      <w:bookmarkStart w:id="128" w:name="_Toc398077962"/>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7"/>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128"/>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lastRenderedPageBreak/>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representati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stemmed,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r w:rsidR="00B51BA5" w:rsidRPr="00E41144">
        <w:rPr>
          <w:lang w:val="en-GB"/>
        </w:rPr>
        <w:t>Waste Management) and trigrams (e.g. Electric Power Product</w:t>
      </w:r>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Legenda"/>
        <w:keepNext/>
        <w:spacing w:before="0"/>
        <w:rPr>
          <w:sz w:val="20"/>
          <w:lang w:val="en-GB"/>
        </w:rPr>
      </w:pPr>
      <w:bookmarkStart w:id="129" w:name="_Ref394258767"/>
      <w:bookmarkStart w:id="130" w:name="_Ref394258758"/>
      <w:bookmarkStart w:id="131" w:name="_Toc398077978"/>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9"/>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30"/>
      <w:bookmarkEnd w:id="131"/>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w:t>
      </w:r>
      <w:r w:rsidRPr="00E41144">
        <w:rPr>
          <w:lang w:val="en-GB"/>
        </w:rPr>
        <w:lastRenderedPageBreak/>
        <w:t xml:space="preserve">interval, and to true the ones outside. This means that words that have no significant ontologic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780AD5">
        <w:fldChar w:fldCharType="begin"/>
      </w:r>
      <w:r w:rsidR="00780AD5" w:rsidRPr="00780AD5">
        <w:rPr>
          <w:lang w:val="en-GB"/>
        </w:rPr>
        <w:instrText xml:space="preserve"> REF _Ref394258767 \h  \* MERGEFORMAT </w:instrText>
      </w:r>
      <w:r w:rsidR="00780AD5">
        <w:fldChar w:fldCharType="separate"/>
      </w:r>
      <w:r w:rsidR="00E41144" w:rsidRPr="00E63D95">
        <w:rPr>
          <w:lang w:val="en-GB"/>
        </w:rPr>
        <w:t xml:space="preserve">Table </w:t>
      </w:r>
      <w:r w:rsidR="00E41144" w:rsidRPr="00E63D95">
        <w:rPr>
          <w:noProof/>
          <w:lang w:val="en-GB"/>
        </w:rPr>
        <w:t>5.1</w:t>
      </w:r>
      <w:r w:rsidR="00780AD5">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Cabealho3"/>
        <w:rPr>
          <w:lang w:val="en-GB"/>
        </w:rPr>
      </w:pPr>
      <w:bookmarkStart w:id="132" w:name="_Ref398068382"/>
      <w:bookmarkStart w:id="133" w:name="_Toc398077932"/>
      <w:r w:rsidRPr="00E41144">
        <w:rPr>
          <w:lang w:val="en-GB"/>
        </w:rPr>
        <w:t>FP-Growth</w:t>
      </w:r>
      <w:bookmarkEnd w:id="132"/>
      <w:bookmarkEnd w:id="133"/>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Cabealho3"/>
        <w:rPr>
          <w:lang w:val="en-GB"/>
        </w:rPr>
      </w:pPr>
      <w:bookmarkStart w:id="134" w:name="_Ref398068385"/>
      <w:bookmarkStart w:id="135" w:name="_Toc398077933"/>
      <w:r w:rsidRPr="00E41144">
        <w:rPr>
          <w:lang w:val="en-GB"/>
        </w:rPr>
        <w:t>Association Rules</w:t>
      </w:r>
      <w:bookmarkEnd w:id="134"/>
      <w:bookmarkEnd w:id="135"/>
    </w:p>
    <w:p w:rsidR="0096410B" w:rsidRPr="00E41144" w:rsidRDefault="001A293E" w:rsidP="009036A2">
      <w:pPr>
        <w:rPr>
          <w:lang w:val="en-GB"/>
        </w:rPr>
      </w:pPr>
      <w:r w:rsidRPr="00E41144">
        <w:rPr>
          <w:lang w:val="en-GB"/>
        </w:rPr>
        <w:t xml:space="preserve">This is the block that is responsible to find all the association rules. </w:t>
      </w:r>
      <w:bookmarkStart w:id="136" w:name="_Ref349199265"/>
      <w:bookmarkStart w:id="137"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that could also go higher until 65% as the lowest value of confidence in the result set was 66,7%.</w:t>
      </w:r>
      <w:bookmarkEnd w:id="136"/>
      <w:bookmarkEnd w:id="137"/>
    </w:p>
    <w:p w:rsidR="002A1E86" w:rsidRPr="00E41144" w:rsidRDefault="002A1E86" w:rsidP="000F39A7">
      <w:pPr>
        <w:pStyle w:val="Cabealho3"/>
        <w:rPr>
          <w:lang w:val="en-GB"/>
        </w:rPr>
      </w:pPr>
      <w:bookmarkStart w:id="138" w:name="_Toc398077934"/>
      <w:r w:rsidRPr="00E41144">
        <w:rPr>
          <w:lang w:val="en-GB"/>
        </w:rPr>
        <w:t>Frequent Itemset Mapping</w:t>
      </w:r>
      <w:bookmarkEnd w:id="138"/>
    </w:p>
    <w:p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780AD5">
        <w:fldChar w:fldCharType="begin"/>
      </w:r>
      <w:r w:rsidR="00780AD5" w:rsidRPr="00780AD5">
        <w:rPr>
          <w:lang w:val="en-GB"/>
        </w:rPr>
        <w:instrText xml:space="preserve"> REF _Ref397898173  \* MERGEFORMAT </w:instrText>
      </w:r>
      <w:r w:rsidR="00780AD5">
        <w:fldChar w:fldCharType="separate"/>
      </w:r>
      <w:r w:rsidR="00E41144" w:rsidRPr="00E63D95">
        <w:rPr>
          <w:lang w:val="en-GB"/>
        </w:rPr>
        <w:t xml:space="preserve">Table </w:t>
      </w:r>
      <w:r w:rsidR="00E41144" w:rsidRPr="00E63D95">
        <w:rPr>
          <w:noProof/>
          <w:lang w:val="en-GB"/>
        </w:rPr>
        <w:t>5.2</w:t>
      </w:r>
      <w:r w:rsidR="00780AD5">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w:t>
      </w:r>
      <w:r w:rsidRPr="00E41144">
        <w:rPr>
          <w:lang w:val="en-GB"/>
        </w:rPr>
        <w:lastRenderedPageBreak/>
        <w:t xml:space="preserve">applied as obviously follows: 100% corresponds to exact matches, and below that as lower the value, farther is the concept from the FI. </w:t>
      </w:r>
    </w:p>
    <w:p w:rsidR="0096410B" w:rsidRPr="00E41144" w:rsidRDefault="0096410B" w:rsidP="0096410B">
      <w:pPr>
        <w:pStyle w:val="Legenda"/>
        <w:keepNext/>
        <w:rPr>
          <w:sz w:val="20"/>
          <w:lang w:val="en-GB"/>
        </w:rPr>
      </w:pPr>
      <w:bookmarkStart w:id="139" w:name="_Ref397898173"/>
      <w:bookmarkStart w:id="140" w:name="_Toc398077979"/>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9"/>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140"/>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oncept match for manag</w:t>
            </w:r>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780AD5">
        <w:fldChar w:fldCharType="begin"/>
      </w:r>
      <w:r w:rsidR="00780AD5" w:rsidRPr="00780AD5">
        <w:rPr>
          <w:lang w:val="en-GB"/>
        </w:rPr>
        <w:instrText xml:space="preserve"> REF _Ref397898678  \* MERGEFORMAT </w:instrText>
      </w:r>
      <w:r w:rsidR="00780AD5">
        <w:fldChar w:fldCharType="separate"/>
      </w:r>
      <w:r w:rsidR="00E41144" w:rsidRPr="00E63D95">
        <w:rPr>
          <w:lang w:val="en-GB"/>
        </w:rPr>
        <w:t xml:space="preserve">Table </w:t>
      </w:r>
      <w:r w:rsidR="00E41144" w:rsidRPr="00E63D95">
        <w:rPr>
          <w:noProof/>
          <w:lang w:val="en-GB"/>
        </w:rPr>
        <w:t>5.3</w:t>
      </w:r>
      <w:r w:rsidR="00780AD5">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Legenda"/>
        <w:keepNext/>
        <w:rPr>
          <w:sz w:val="20"/>
          <w:lang w:val="en-GB"/>
        </w:rPr>
      </w:pPr>
      <w:bookmarkStart w:id="141" w:name="_Ref397898678"/>
      <w:bookmarkStart w:id="142" w:name="_Toc398077980"/>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41"/>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42"/>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Cabealho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Cabealho3"/>
        <w:rPr>
          <w:lang w:val="en-GB"/>
        </w:rPr>
      </w:pPr>
      <w:bookmarkStart w:id="143" w:name="_Toc398077935"/>
      <w:r w:rsidRPr="00E41144">
        <w:rPr>
          <w:lang w:val="en-GB"/>
        </w:rPr>
        <w:t>Ontology Enrichment</w:t>
      </w:r>
      <w:bookmarkEnd w:id="143"/>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lastRenderedPageBreak/>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780AD5">
        <w:fldChar w:fldCharType="begin"/>
      </w:r>
      <w:r w:rsidR="00780AD5" w:rsidRPr="00780AD5">
        <w:rPr>
          <w:lang w:val="en-GB"/>
        </w:rPr>
        <w:instrText xml:space="preserve"> REF _Ref397994159 \h  \* MERGEFORMAT </w:instrText>
      </w:r>
      <w:r w:rsidR="00780AD5">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780AD5">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Legenda"/>
        <w:keepNext/>
        <w:rPr>
          <w:sz w:val="20"/>
          <w:szCs w:val="20"/>
          <w:lang w:val="en-GB"/>
        </w:rPr>
      </w:pPr>
      <w:bookmarkStart w:id="144" w:name="_Ref397994159"/>
      <w:bookmarkStart w:id="145" w:name="_Ref397994153"/>
      <w:bookmarkStart w:id="146" w:name="_Toc398077981"/>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44"/>
      <w:r w:rsidRPr="00E41144">
        <w:rPr>
          <w:sz w:val="20"/>
          <w:szCs w:val="20"/>
          <w:lang w:val="en-GB"/>
        </w:rPr>
        <w:t xml:space="preserve"> – Association Rules Database Structure</w:t>
      </w:r>
      <w:bookmarkEnd w:id="145"/>
      <w:bookmarkEnd w:id="146"/>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Cabealho2"/>
        <w:rPr>
          <w:lang w:val="en-GB"/>
        </w:rPr>
      </w:pPr>
      <w:bookmarkStart w:id="147" w:name="_Toc398077936"/>
      <w:r w:rsidRPr="00E41144">
        <w:rPr>
          <w:lang w:val="en-GB"/>
        </w:rPr>
        <w:t>Front end</w:t>
      </w:r>
      <w:bookmarkEnd w:id="147"/>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drawing>
          <wp:inline distT="0" distB="0" distL="0" distR="0" wp14:anchorId="68D40926" wp14:editId="296FD78A">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5"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Legenda"/>
        <w:rPr>
          <w:lang w:val="en-GB"/>
        </w:rPr>
      </w:pPr>
      <w:bookmarkStart w:id="148" w:name="_Ref397901572"/>
      <w:bookmarkStart w:id="149" w:name="_Ref397901566"/>
      <w:bookmarkStart w:id="150" w:name="_Toc398077964"/>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8"/>
      <w:r w:rsidRPr="00E41144">
        <w:rPr>
          <w:lang w:val="en-GB"/>
        </w:rPr>
        <w:t xml:space="preserve"> – Screenshot of AR system home page</w:t>
      </w:r>
      <w:bookmarkEnd w:id="149"/>
      <w:bookmarkEnd w:id="150"/>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describes,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w:t>
      </w:r>
      <w:r w:rsidR="006C63FE" w:rsidRPr="00E41144">
        <w:rPr>
          <w:lang w:val="en-GB"/>
        </w:rPr>
        <w:lastRenderedPageBreak/>
        <w:t xml:space="preserve">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rsidR="00780AD5">
        <w:fldChar w:fldCharType="begin"/>
      </w:r>
      <w:r w:rsidR="00780AD5" w:rsidRPr="00780AD5">
        <w:rPr>
          <w:lang w:val="en-GB"/>
        </w:rPr>
        <w:instrText xml:space="preserve"> REF _Ref397901950  \* MERGEFORMAT </w:instrText>
      </w:r>
      <w:r w:rsidR="00780AD5">
        <w:fldChar w:fldCharType="separate"/>
      </w:r>
      <w:r w:rsidR="00E41144" w:rsidRPr="00E63D95">
        <w:rPr>
          <w:lang w:val="en-GB"/>
        </w:rPr>
        <w:t xml:space="preserve">Figure </w:t>
      </w:r>
      <w:r w:rsidR="00E41144" w:rsidRPr="00E63D95">
        <w:rPr>
          <w:noProof/>
          <w:lang w:val="en-GB"/>
        </w:rPr>
        <w:t>5.11</w:t>
      </w:r>
      <w:r w:rsidR="00780AD5">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drawing>
          <wp:inline distT="0" distB="0" distL="0" distR="0" wp14:anchorId="42AC8FB7" wp14:editId="71123D5D">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6"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Legenda"/>
        <w:spacing w:before="0" w:line="360" w:lineRule="auto"/>
        <w:rPr>
          <w:sz w:val="20"/>
          <w:lang w:val="en-GB"/>
        </w:rPr>
      </w:pPr>
      <w:bookmarkStart w:id="151" w:name="_Ref397901950"/>
      <w:bookmarkStart w:id="152" w:name="_Toc398077965"/>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51"/>
      <w:r w:rsidRPr="00E41144">
        <w:rPr>
          <w:sz w:val="20"/>
          <w:lang w:val="en-GB"/>
        </w:rPr>
        <w:t xml:space="preserve"> - Screenshot from Front-End AR page</w:t>
      </w:r>
      <w:bookmarkEnd w:id="152"/>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780AD5">
        <w:fldChar w:fldCharType="begin"/>
      </w:r>
      <w:r w:rsidR="00780AD5" w:rsidRPr="00780AD5">
        <w:rPr>
          <w:lang w:val="en-GB"/>
        </w:rPr>
        <w:instrText xml:space="preserve"> REF _Ref397901950 \h  \* MERGEFORMAT </w:instrText>
      </w:r>
      <w:r w:rsidR="00780AD5">
        <w:fldChar w:fldCharType="separate"/>
      </w:r>
      <w:r w:rsidR="00E41144" w:rsidRPr="00E63D95">
        <w:rPr>
          <w:lang w:val="en-GB"/>
        </w:rPr>
        <w:t xml:space="preserve">Figure </w:t>
      </w:r>
      <w:r w:rsidR="00E41144" w:rsidRPr="00E63D95">
        <w:rPr>
          <w:noProof/>
          <w:lang w:val="en-GB"/>
        </w:rPr>
        <w:t>5.11</w:t>
      </w:r>
      <w:r w:rsidR="00780AD5">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w:t>
      </w:r>
      <w:r w:rsidRPr="00E41144">
        <w:rPr>
          <w:lang w:val="en-GB"/>
        </w:rPr>
        <w:lastRenderedPageBreak/>
        <w:t xml:space="preserve">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rsidR="00780AD5">
        <w:fldChar w:fldCharType="begin"/>
      </w:r>
      <w:r w:rsidR="00780AD5" w:rsidRPr="00780AD5">
        <w:rPr>
          <w:lang w:val="en-GB"/>
        </w:rPr>
        <w:instrText xml:space="preserve"> REF _Ref397950503 \h  \* MERGEFORMAT </w:instrText>
      </w:r>
      <w:r w:rsidR="00780AD5">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780AD5">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14:anchorId="63C9097A" wp14:editId="327D6E5B">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7"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Legenda"/>
        <w:spacing w:before="0"/>
        <w:rPr>
          <w:sz w:val="20"/>
          <w:lang w:val="en-GB"/>
        </w:rPr>
      </w:pPr>
      <w:bookmarkStart w:id="153" w:name="_Ref397951001"/>
      <w:bookmarkStart w:id="154" w:name="_Toc398077966"/>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53"/>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54"/>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780AD5">
        <w:fldChar w:fldCharType="begin"/>
      </w:r>
      <w:r w:rsidR="00780AD5" w:rsidRPr="00780AD5">
        <w:rPr>
          <w:lang w:val="en-GB"/>
        </w:rPr>
        <w:instrText xml:space="preserve"> REF _Ref397951001 \h  \* MERGEFORMAT </w:instrText>
      </w:r>
      <w:r w:rsidR="00780AD5">
        <w:fldChar w:fldCharType="separate"/>
      </w:r>
      <w:r w:rsidR="00E41144" w:rsidRPr="00E63D95">
        <w:rPr>
          <w:lang w:val="en-GB"/>
        </w:rPr>
        <w:t xml:space="preserve">Figure </w:t>
      </w:r>
      <w:r w:rsidR="00E41144" w:rsidRPr="00E63D95">
        <w:rPr>
          <w:noProof/>
          <w:lang w:val="en-GB"/>
        </w:rPr>
        <w:t>5.12</w:t>
      </w:r>
      <w:r w:rsidR="00780AD5">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r w:rsidR="003E17BF" w:rsidRPr="00E41144">
        <w:rPr>
          <w:lang w:val="en-GB"/>
        </w:rPr>
        <w:lastRenderedPageBreak/>
        <w:t>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14:anchorId="10FF5527" wp14:editId="2E728692">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8"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Legenda"/>
        <w:spacing w:before="0" w:line="360" w:lineRule="auto"/>
        <w:rPr>
          <w:sz w:val="20"/>
          <w:lang w:val="en-GB"/>
        </w:rPr>
      </w:pPr>
      <w:bookmarkStart w:id="155" w:name="_Ref397975436"/>
      <w:bookmarkStart w:id="156" w:name="_Toc39807796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55"/>
      <w:r w:rsidRPr="00E41144">
        <w:rPr>
          <w:sz w:val="20"/>
          <w:lang w:val="en-GB"/>
        </w:rPr>
        <w:t xml:space="preserve"> - AR Case with a new concept discovered</w:t>
      </w:r>
      <w:bookmarkEnd w:id="156"/>
    </w:p>
    <w:p w:rsidR="00B92B8F" w:rsidRPr="00E41144" w:rsidRDefault="00C7107F" w:rsidP="003A6661">
      <w:pPr>
        <w:spacing w:after="240"/>
        <w:rPr>
          <w:lang w:val="en-GB"/>
        </w:rPr>
      </w:pPr>
      <w:r w:rsidRPr="00E41144">
        <w:rPr>
          <w:lang w:val="en-GB"/>
        </w:rPr>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780AD5">
        <w:fldChar w:fldCharType="begin"/>
      </w:r>
      <w:r w:rsidR="00780AD5" w:rsidRPr="00780AD5">
        <w:rPr>
          <w:lang w:val="en-GB"/>
        </w:rPr>
        <w:instrText xml:space="preserve"> REF _Ref397951001 \h  \* MERGEFORMAT </w:instrText>
      </w:r>
      <w:r w:rsidR="00780AD5">
        <w:fldChar w:fldCharType="separate"/>
      </w:r>
      <w:r w:rsidR="00E41144" w:rsidRPr="00E63D95">
        <w:rPr>
          <w:lang w:val="en-GB"/>
        </w:rPr>
        <w:t xml:space="preserve">Figure </w:t>
      </w:r>
      <w:r w:rsidR="00E41144" w:rsidRPr="00E63D95">
        <w:rPr>
          <w:noProof/>
          <w:lang w:val="en-GB"/>
        </w:rPr>
        <w:t>5.12</w:t>
      </w:r>
      <w:r w:rsidR="00780AD5">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14:anchorId="7AA15ADD" wp14:editId="1B27C999">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9"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Legenda"/>
        <w:rPr>
          <w:sz w:val="20"/>
          <w:lang w:val="en-GB"/>
        </w:rPr>
      </w:pPr>
      <w:bookmarkStart w:id="157" w:name="_Ref397950503"/>
      <w:bookmarkStart w:id="158" w:name="_Toc39807796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7"/>
      <w:bookmarkEnd w:id="158"/>
    </w:p>
    <w:p w:rsidR="00825A5C" w:rsidRPr="00E41144" w:rsidRDefault="00825A5C">
      <w:pPr>
        <w:rPr>
          <w:lang w:val="en-GB"/>
        </w:rPr>
      </w:pPr>
      <w:r w:rsidRPr="00E41144">
        <w:rPr>
          <w:lang w:val="en-GB"/>
        </w:rPr>
        <w:lastRenderedPageBreak/>
        <w:br w:type="page"/>
      </w:r>
    </w:p>
    <w:p w:rsidR="004F2C9F" w:rsidRPr="00E41144" w:rsidRDefault="00705F92" w:rsidP="00C30260">
      <w:pPr>
        <w:pStyle w:val="Cabealho1"/>
        <w:rPr>
          <w:lang w:val="en-GB"/>
        </w:rPr>
      </w:pPr>
      <w:bookmarkStart w:id="159" w:name="_Toc398077937"/>
      <w:r w:rsidRPr="00E41144">
        <w:rPr>
          <w:lang w:val="en-GB"/>
        </w:rPr>
        <w:lastRenderedPageBreak/>
        <w:t>Evaluation</w:t>
      </w:r>
      <w:bookmarkEnd w:id="159"/>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Sector,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Legenda"/>
        <w:keepNext/>
        <w:rPr>
          <w:sz w:val="20"/>
          <w:lang w:val="en-GB"/>
        </w:rPr>
      </w:pPr>
      <w:bookmarkStart w:id="160" w:name="_Ref397978236"/>
      <w:bookmarkStart w:id="161" w:name="_Ref397978232"/>
      <w:bookmarkStart w:id="162" w:name="_Toc39807798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60"/>
      <w:r w:rsidRPr="00E41144">
        <w:rPr>
          <w:sz w:val="20"/>
          <w:lang w:val="en-GB"/>
        </w:rPr>
        <w:t xml:space="preserve"> - All unique one-FI sets before AR discovery</w:t>
      </w:r>
      <w:bookmarkEnd w:id="161"/>
      <w:bookmarkEnd w:id="162"/>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AR wer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780AD5">
        <w:fldChar w:fldCharType="begin"/>
      </w:r>
      <w:r w:rsidR="00780AD5" w:rsidRPr="00780AD5">
        <w:rPr>
          <w:lang w:val="en-GB"/>
        </w:rPr>
        <w:instrText xml:space="preserve"> REF _Ref397978236 \h  \* MERGEFORMAT </w:instrText>
      </w:r>
      <w:r w:rsidR="00780AD5">
        <w:fldChar w:fldCharType="separate"/>
      </w:r>
      <w:r w:rsidR="00E63D95" w:rsidRPr="00E63D95">
        <w:rPr>
          <w:lang w:val="en-GB"/>
        </w:rPr>
        <w:t xml:space="preserve">Table </w:t>
      </w:r>
      <w:r w:rsidR="00E63D95" w:rsidRPr="00E63D95">
        <w:rPr>
          <w:noProof/>
          <w:lang w:val="en-GB"/>
        </w:rPr>
        <w:t>6.1</w:t>
      </w:r>
      <w:r w:rsidR="00780AD5">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quantity of ARs discovered wer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Legenda"/>
        <w:keepNext/>
        <w:rPr>
          <w:sz w:val="20"/>
          <w:lang w:val="en-GB"/>
        </w:rPr>
      </w:pPr>
      <w:r w:rsidRPr="00E41144">
        <w:rPr>
          <w:sz w:val="20"/>
          <w:lang w:val="en-GB"/>
        </w:rPr>
        <w:t xml:space="preserve"> </w:t>
      </w:r>
      <w:bookmarkStart w:id="163" w:name="_Ref397978470"/>
      <w:bookmarkStart w:id="164" w:name="_Ref397977208"/>
      <w:bookmarkStart w:id="165" w:name="_Toc398077983"/>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63"/>
      <w:r w:rsidR="001A293E" w:rsidRPr="00E41144">
        <w:rPr>
          <w:sz w:val="20"/>
          <w:lang w:val="en-GB"/>
        </w:rPr>
        <w:t xml:space="preserve"> – AR with FI Manag as premise</w:t>
      </w:r>
      <w:bookmarkEnd w:id="164"/>
      <w:bookmarkEnd w:id="165"/>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780AD5">
        <w:fldChar w:fldCharType="begin"/>
      </w:r>
      <w:r w:rsidR="00780AD5" w:rsidRPr="00780AD5">
        <w:rPr>
          <w:lang w:val="en-GB"/>
        </w:rPr>
        <w:instrText xml:space="preserve"> REF  _Ref397978470 \h  \* MERGEFORMAT </w:instrText>
      </w:r>
      <w:r w:rsidR="00780AD5">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780AD5">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780AD5">
        <w:fldChar w:fldCharType="begin"/>
      </w:r>
      <w:r w:rsidR="00780AD5" w:rsidRPr="00780AD5">
        <w:rPr>
          <w:lang w:val="en-GB"/>
        </w:rPr>
        <w:instrText xml:space="preserve"> REF _Ref398070673 \h  \* MERGEFORMAT </w:instrText>
      </w:r>
      <w:r w:rsidR="00780AD5">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780AD5">
        <w:fldChar w:fldCharType="end"/>
      </w:r>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r w:rsidR="00CE42B9" w:rsidRPr="00CE42B9">
        <w:rPr>
          <w:i/>
          <w:lang w:val="en-GB"/>
        </w:rPr>
        <w:t>Wast</w:t>
      </w:r>
      <w:r w:rsidR="00CA78E6">
        <w:rPr>
          <w:lang w:val="en-GB"/>
        </w:rPr>
        <w:t xml:space="preserve">, for instance, depends on the direction of the rule. </w:t>
      </w:r>
    </w:p>
    <w:p w:rsidR="001A293E" w:rsidRPr="00E41144" w:rsidRDefault="001A293E" w:rsidP="001A293E">
      <w:pPr>
        <w:pStyle w:val="Legenda"/>
        <w:keepNext/>
        <w:rPr>
          <w:sz w:val="20"/>
          <w:lang w:val="en-GB"/>
        </w:rPr>
      </w:pPr>
      <w:bookmarkStart w:id="166" w:name="_Ref398070646"/>
      <w:bookmarkStart w:id="167" w:name="_Toc39807798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166"/>
      <w:bookmarkEnd w:id="167"/>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Legenda"/>
        <w:keepNext/>
        <w:rPr>
          <w:sz w:val="20"/>
          <w:lang w:val="en-GB"/>
        </w:rPr>
      </w:pPr>
      <w:bookmarkStart w:id="168" w:name="_Ref398070673"/>
      <w:bookmarkStart w:id="169" w:name="_Toc39807798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8"/>
      <w:r w:rsidRPr="00E41144">
        <w:rPr>
          <w:sz w:val="20"/>
          <w:lang w:val="en-GB"/>
        </w:rPr>
        <w:t xml:space="preserve"> - AR - bidirectional rules</w:t>
      </w:r>
      <w:bookmarkEnd w:id="169"/>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780AD5">
        <w:fldChar w:fldCharType="begin"/>
      </w:r>
      <w:r w:rsidR="00780AD5" w:rsidRPr="00780AD5">
        <w:rPr>
          <w:lang w:val="en-GB"/>
        </w:rPr>
        <w:instrText xml:space="preserve"> REF _Ref398071400 \h  \* MERGEFORMAT </w:instrText>
      </w:r>
      <w:r w:rsidR="00780AD5">
        <w:fldChar w:fldCharType="separate"/>
      </w:r>
      <w:r w:rsidRPr="00DA252D">
        <w:rPr>
          <w:lang w:val="en-GB"/>
        </w:rPr>
        <w:t xml:space="preserve">Table </w:t>
      </w:r>
      <w:r w:rsidRPr="00DA252D">
        <w:rPr>
          <w:noProof/>
          <w:lang w:val="en-GB"/>
        </w:rPr>
        <w:t>6</w:t>
      </w:r>
      <w:r w:rsidRPr="00DA252D">
        <w:rPr>
          <w:lang w:val="en-GB"/>
        </w:rPr>
        <w:t>.5</w:t>
      </w:r>
      <w:r w:rsidR="00780AD5">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rsidR="001A293E" w:rsidRPr="00E41144" w:rsidRDefault="001A293E" w:rsidP="001A293E">
      <w:pPr>
        <w:pStyle w:val="Legenda"/>
        <w:keepNext/>
        <w:rPr>
          <w:sz w:val="20"/>
          <w:lang w:val="en-GB"/>
        </w:rPr>
      </w:pPr>
      <w:bookmarkStart w:id="170" w:name="_Ref398071400"/>
      <w:bookmarkStart w:id="171" w:name="_Toc39807798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70"/>
      <w:r w:rsidRPr="00E41144">
        <w:rPr>
          <w:sz w:val="20"/>
          <w:lang w:val="en-GB"/>
        </w:rPr>
        <w:t xml:space="preserve"> - AR - unidirectional rules examples</w:t>
      </w:r>
      <w:bookmarkEnd w:id="171"/>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Cabealho2"/>
        <w:rPr>
          <w:lang w:val="en-GB"/>
        </w:rPr>
      </w:pPr>
      <w:bookmarkStart w:id="172" w:name="_Toc398077938"/>
      <w:r w:rsidRPr="00E41144">
        <w:rPr>
          <w:lang w:val="en-GB"/>
        </w:rPr>
        <w:t>Scientific</w:t>
      </w:r>
      <w:r w:rsidR="00705F92" w:rsidRPr="00E41144">
        <w:rPr>
          <w:lang w:val="en-GB"/>
        </w:rPr>
        <w:t xml:space="preserve"> publications</w:t>
      </w:r>
      <w:bookmarkEnd w:id="172"/>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rsidR="00A721D4" w:rsidRPr="00B933AB" w:rsidRDefault="00A721D4" w:rsidP="00A721D4">
      <w:pPr>
        <w:rPr>
          <w:lang w:val="en-GB"/>
        </w:rPr>
      </w:pPr>
      <w:r>
        <w:rPr>
          <w:lang w:val="en-GB"/>
        </w:rPr>
        <w:lastRenderedPageBreak/>
        <w:tab/>
      </w:r>
      <w:r>
        <w:rPr>
          <w:lang w:val="en-GB"/>
        </w:rPr>
        <w:tab/>
        <w:t>This development of this project also makes a modest contribution to a PhD about Ontologies  by Costa, Ruben, Msc.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Cabealho1"/>
        <w:rPr>
          <w:lang w:val="en-GB"/>
        </w:rPr>
      </w:pPr>
      <w:bookmarkStart w:id="173" w:name="_Toc398077939"/>
      <w:r w:rsidRPr="00E41144">
        <w:rPr>
          <w:lang w:val="en-GB"/>
        </w:rPr>
        <w:lastRenderedPageBreak/>
        <w:t>Conclusion and Future Work</w:t>
      </w:r>
      <w:bookmarkEnd w:id="173"/>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Cabealho1"/>
        <w:rPr>
          <w:lang w:val="en-GB"/>
        </w:rPr>
      </w:pPr>
      <w:bookmarkStart w:id="174" w:name="_Toc398077940"/>
      <w:r w:rsidRPr="00E41144">
        <w:rPr>
          <w:lang w:val="en-GB"/>
        </w:rPr>
        <w:lastRenderedPageBreak/>
        <w:t>Bibliography</w:t>
      </w:r>
      <w:bookmarkEnd w:id="174"/>
    </w:p>
    <w:p w:rsidR="00DB61AF" w:rsidRPr="00DB61AF" w:rsidRDefault="000F293F" w:rsidP="00DB61AF">
      <w:pPr>
        <w:pStyle w:val="Bibliografia"/>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fia"/>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fia"/>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fia"/>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fia"/>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fia"/>
        <w:rPr>
          <w:rFonts w:cs="Times New Roman"/>
          <w:sz w:val="24"/>
          <w:szCs w:val="24"/>
        </w:rPr>
      </w:pPr>
      <w:r w:rsidRPr="00780AD5">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fia"/>
        <w:rPr>
          <w:rFonts w:cs="Times New Roman"/>
          <w:sz w:val="24"/>
          <w:szCs w:val="24"/>
          <w:lang w:val="en-GB"/>
        </w:rPr>
      </w:pPr>
      <w:r w:rsidRPr="00780AD5">
        <w:rPr>
          <w:rFonts w:cs="Times New Roman"/>
          <w:sz w:val="24"/>
          <w:szCs w:val="24"/>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fia"/>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fia"/>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fia"/>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fia"/>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fia"/>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Cabealho1"/>
        <w:numPr>
          <w:ilvl w:val="0"/>
          <w:numId w:val="0"/>
        </w:numPr>
        <w:spacing w:before="0"/>
        <w:jc w:val="left"/>
        <w:rPr>
          <w:lang w:val="en-GB"/>
        </w:rPr>
      </w:pPr>
      <w:bookmarkStart w:id="175" w:name="_Toc398077941"/>
      <w:r w:rsidRPr="00E41144">
        <w:rPr>
          <w:lang w:val="en-GB"/>
        </w:rPr>
        <w:lastRenderedPageBreak/>
        <w:t>Appendi</w:t>
      </w:r>
      <w:r w:rsidR="00642F60" w:rsidRPr="00E41144">
        <w:rPr>
          <w:lang w:val="en-GB"/>
        </w:rPr>
        <w:t>x A</w:t>
      </w:r>
      <w:bookmarkEnd w:id="175"/>
    </w:p>
    <w:p w:rsidR="00642F60" w:rsidRPr="00E41144" w:rsidRDefault="00D74DE8" w:rsidP="00642F60">
      <w:pPr>
        <w:pStyle w:val="Cabealho1"/>
        <w:numPr>
          <w:ilvl w:val="0"/>
          <w:numId w:val="0"/>
        </w:numPr>
        <w:spacing w:before="0"/>
        <w:rPr>
          <w:lang w:val="en-GB"/>
        </w:rPr>
      </w:pPr>
      <w:r>
        <w:rPr>
          <w:noProof/>
          <w:lang w:val="en-GB"/>
        </w:rPr>
        <w:pict>
          <v:shape id="_x0000_s2544" type="#_x0000_t202" style="position:absolute;left:0;text-align:left;margin-left:1.65pt;margin-top:442pt;width:424.85pt;height:.05pt;z-index:251666432" wrapcoords="-38 0 -38 21262 21600 21262 21600 0 -38 0" stroked="f">
            <v:textbox style="mso-next-textbox:#_x0000_s2544;mso-fit-shape-to-text:t" inset="0,0,0,0">
              <w:txbxContent>
                <w:p w:rsidR="00D74DE8" w:rsidRPr="006222FB" w:rsidRDefault="00D74DE8" w:rsidP="006222FB">
                  <w:pPr>
                    <w:pStyle w:val="Legenda"/>
                    <w:rPr>
                      <w:b w:val="0"/>
                      <w:noProof/>
                      <w:lang w:val="en-GB"/>
                    </w:rPr>
                  </w:pPr>
                  <w:bookmarkStart w:id="176"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6"/>
                </w:p>
              </w:txbxContent>
            </v:textbox>
            <w10:wrap type="tight"/>
          </v:shape>
        </w:pict>
      </w:r>
      <w:r w:rsidR="00642F60" w:rsidRPr="00E41144">
        <w:rPr>
          <w:b w:val="0"/>
          <w:noProof/>
          <w:lang w:eastAsia="pt-PT"/>
        </w:rPr>
        <w:drawing>
          <wp:anchor distT="0" distB="0" distL="114300" distR="114300" simplePos="0" relativeHeight="251640832" behindDoc="1" locked="0" layoutInCell="1" allowOverlap="1" wp14:anchorId="606DA90E" wp14:editId="69FB59F2">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0"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Cabealho1"/>
        <w:numPr>
          <w:ilvl w:val="0"/>
          <w:numId w:val="0"/>
        </w:numPr>
        <w:jc w:val="left"/>
        <w:rPr>
          <w:sz w:val="22"/>
          <w:lang w:val="en-GB"/>
        </w:rPr>
      </w:pPr>
      <w:bookmarkStart w:id="177" w:name="_Toc398077942"/>
      <w:r w:rsidRPr="00E41144">
        <w:rPr>
          <w:lang w:val="en-GB"/>
        </w:rPr>
        <w:lastRenderedPageBreak/>
        <w:t>Appendix B.</w:t>
      </w:r>
      <w:bookmarkEnd w:id="177"/>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Cabealho1"/>
        <w:numPr>
          <w:ilvl w:val="0"/>
          <w:numId w:val="0"/>
        </w:numPr>
        <w:spacing w:before="0"/>
        <w:jc w:val="left"/>
        <w:rPr>
          <w:lang w:val="en-GB"/>
        </w:rPr>
      </w:pPr>
      <w:r w:rsidRPr="00E41144">
        <w:rPr>
          <w:b w:val="0"/>
          <w:noProof/>
          <w:lang w:eastAsia="pt-PT"/>
        </w:rPr>
        <w:drawing>
          <wp:inline distT="0" distB="0" distL="0" distR="0" wp14:anchorId="6AB68D47" wp14:editId="7856BA0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1"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Legenda"/>
        <w:rPr>
          <w:lang w:val="en-GB"/>
        </w:rPr>
      </w:pPr>
      <w:bookmarkStart w:id="178"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8"/>
    </w:p>
    <w:p w:rsidR="004C1435" w:rsidRPr="00E41144" w:rsidRDefault="004C1435">
      <w:pPr>
        <w:rPr>
          <w:lang w:val="en-GB"/>
        </w:rPr>
      </w:pPr>
      <w:r w:rsidRPr="00E41144">
        <w:rPr>
          <w:lang w:val="en-GB"/>
        </w:rPr>
        <w:br w:type="page"/>
      </w:r>
    </w:p>
    <w:p w:rsidR="004C1435" w:rsidRPr="00E41144" w:rsidRDefault="004C1435" w:rsidP="004C1435">
      <w:pPr>
        <w:pStyle w:val="Cabealho1"/>
        <w:numPr>
          <w:ilvl w:val="0"/>
          <w:numId w:val="0"/>
        </w:numPr>
        <w:rPr>
          <w:lang w:val="en-GB"/>
        </w:rPr>
      </w:pPr>
      <w:bookmarkStart w:id="179" w:name="_Toc398077943"/>
      <w:r w:rsidRPr="00E41144">
        <w:rPr>
          <w:lang w:val="en-GB"/>
        </w:rPr>
        <w:lastRenderedPageBreak/>
        <w:t>Appendix C</w:t>
      </w:r>
      <w:bookmarkEnd w:id="179"/>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14:anchorId="322A90B4" wp14:editId="25FE293A">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2"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Legenda"/>
        <w:spacing w:before="0"/>
        <w:rPr>
          <w:sz w:val="20"/>
          <w:lang w:val="en-GB"/>
        </w:rPr>
      </w:pPr>
      <w:bookmarkStart w:id="180"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80"/>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14:anchorId="228055C3" wp14:editId="3066DC74">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Legenda"/>
        <w:spacing w:before="0"/>
        <w:rPr>
          <w:sz w:val="20"/>
          <w:lang w:val="en-GB"/>
        </w:rPr>
      </w:pPr>
      <w:bookmarkStart w:id="181"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81"/>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14:anchorId="752413F9" wp14:editId="041F1C64">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4"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Legenda"/>
        <w:rPr>
          <w:sz w:val="20"/>
          <w:lang w:val="en-GB"/>
        </w:rPr>
      </w:pPr>
      <w:bookmarkStart w:id="182"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82"/>
    </w:p>
    <w:p w:rsidR="0033019B" w:rsidRPr="00E41144" w:rsidRDefault="0033019B">
      <w:pPr>
        <w:rPr>
          <w:lang w:val="en-GB"/>
        </w:rPr>
      </w:pPr>
      <w:r w:rsidRPr="00E41144">
        <w:rPr>
          <w:lang w:val="en-GB"/>
        </w:rPr>
        <w:br w:type="page"/>
      </w:r>
    </w:p>
    <w:p w:rsidR="004C1435" w:rsidRPr="00E41144" w:rsidRDefault="0033019B" w:rsidP="0033019B">
      <w:pPr>
        <w:pStyle w:val="Cabealho1"/>
        <w:numPr>
          <w:ilvl w:val="0"/>
          <w:numId w:val="0"/>
        </w:numPr>
        <w:rPr>
          <w:lang w:val="en-GB"/>
        </w:rPr>
      </w:pPr>
      <w:bookmarkStart w:id="183" w:name="_Toc398077944"/>
      <w:r w:rsidRPr="00E41144">
        <w:rPr>
          <w:lang w:val="en-GB"/>
        </w:rPr>
        <w:lastRenderedPageBreak/>
        <w:t>Appendix D</w:t>
      </w:r>
      <w:bookmarkEnd w:id="183"/>
    </w:p>
    <w:p w:rsidR="007F5634" w:rsidRPr="00E41144" w:rsidRDefault="007F5634" w:rsidP="007F5634">
      <w:pPr>
        <w:pStyle w:val="Legenda"/>
        <w:keepNext/>
        <w:rPr>
          <w:lang w:val="en-GB"/>
        </w:rPr>
      </w:pPr>
      <w:bookmarkStart w:id="184" w:name="_Toc398077987"/>
      <w:r w:rsidRPr="00E41144">
        <w:rPr>
          <w:lang w:val="en-GB"/>
        </w:rPr>
        <w:t>Table D.</w:t>
      </w:r>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84"/>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185" w:name="RANGE!A1:J102"/>
            <w:r w:rsidRPr="00E41144">
              <w:rPr>
                <w:rFonts w:cs="Times New Roman"/>
                <w:b w:val="0"/>
                <w:color w:val="000000"/>
                <w:sz w:val="20"/>
                <w:szCs w:val="20"/>
                <w:lang w:val="en-GB"/>
              </w:rPr>
              <w:t>1</w:t>
            </w:r>
            <w:bookmarkEnd w:id="185"/>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1D8A" w:rsidRDefault="00EF1D8A" w:rsidP="00EB2D2D">
      <w:pPr>
        <w:spacing w:line="240" w:lineRule="auto"/>
      </w:pPr>
      <w:r>
        <w:separator/>
      </w:r>
    </w:p>
  </w:endnote>
  <w:endnote w:type="continuationSeparator" w:id="0">
    <w:p w:rsidR="00EF1D8A" w:rsidRDefault="00EF1D8A"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DE8" w:rsidRDefault="00D74DE8">
    <w:pPr>
      <w:pStyle w:val="Rodap"/>
      <w:jc w:val="center"/>
    </w:pPr>
  </w:p>
  <w:p w:rsidR="00D74DE8" w:rsidRDefault="00D74DE8">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826202"/>
      <w:docPartObj>
        <w:docPartGallery w:val="Page Numbers (Bottom of Page)"/>
        <w:docPartUnique/>
      </w:docPartObj>
    </w:sdtPr>
    <w:sdtContent>
      <w:p w:rsidR="00D74DE8" w:rsidRDefault="00D74DE8">
        <w:pPr>
          <w:pStyle w:val="Rodap"/>
          <w:jc w:val="center"/>
        </w:pPr>
        <w:r>
          <w:fldChar w:fldCharType="begin"/>
        </w:r>
        <w:r>
          <w:instrText xml:space="preserve"> PAGE   \* MERGEFORMAT </w:instrText>
        </w:r>
        <w:r>
          <w:fldChar w:fldCharType="separate"/>
        </w:r>
        <w:r w:rsidR="00D553EB">
          <w:rPr>
            <w:noProof/>
          </w:rPr>
          <w:t>XXII</w:t>
        </w:r>
        <w:r>
          <w:rPr>
            <w:noProof/>
          </w:rPr>
          <w:fldChar w:fldCharType="end"/>
        </w:r>
      </w:p>
    </w:sdtContent>
  </w:sdt>
  <w:p w:rsidR="00D74DE8" w:rsidRDefault="00D74DE8">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DE8" w:rsidRDefault="00D74DE8">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1D8A" w:rsidRDefault="00EF1D8A" w:rsidP="00EB2D2D">
      <w:pPr>
        <w:spacing w:line="240" w:lineRule="auto"/>
      </w:pPr>
      <w:r>
        <w:separator/>
      </w:r>
    </w:p>
  </w:footnote>
  <w:footnote w:type="continuationSeparator" w:id="0">
    <w:p w:rsidR="00EF1D8A" w:rsidRDefault="00EF1D8A" w:rsidP="00EB2D2D">
      <w:pPr>
        <w:spacing w:line="240" w:lineRule="auto"/>
      </w:pPr>
      <w:r>
        <w:continuationSeparator/>
      </w:r>
    </w:p>
  </w:footnote>
  <w:footnote w:id="1">
    <w:p w:rsidR="00D74DE8" w:rsidRPr="00FC7748" w:rsidRDefault="00D74DE8">
      <w:pPr>
        <w:pStyle w:val="Textodenotaderodap"/>
        <w:rPr>
          <w:lang w:val="en-GB"/>
        </w:rPr>
      </w:pPr>
      <w:r w:rsidRPr="00780AD5">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D74DE8" w:rsidRPr="007752B7" w:rsidRDefault="00D74DE8" w:rsidP="00506584">
      <w:pPr>
        <w:pStyle w:val="Textodenotaderodap"/>
        <w:rPr>
          <w:lang w:val="en-GB"/>
        </w:rPr>
      </w:pPr>
      <w:r w:rsidRPr="00780AD5">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D74DE8" w:rsidRPr="00197567" w:rsidRDefault="00D74DE8">
      <w:pPr>
        <w:pStyle w:val="Textodenotaderodap"/>
        <w:rPr>
          <w:lang w:val="en-GB"/>
        </w:rPr>
      </w:pPr>
      <w:r w:rsidRPr="00780AD5">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D74DE8" w:rsidRPr="00036798" w:rsidRDefault="00D74DE8">
      <w:pPr>
        <w:pStyle w:val="Textodenotaderodap"/>
        <w:rPr>
          <w:lang w:val="en-GB"/>
        </w:rPr>
      </w:pPr>
      <w:r w:rsidRPr="00780AD5">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D74DE8" w:rsidRPr="00F3477D" w:rsidRDefault="00D74DE8">
      <w:pPr>
        <w:pStyle w:val="Textodenotaderodap"/>
        <w:rPr>
          <w:lang w:val="en-GB"/>
        </w:rPr>
      </w:pPr>
      <w:r w:rsidRPr="00780AD5">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D74DE8" w:rsidRPr="00A92AE1" w:rsidRDefault="00D74DE8" w:rsidP="00CF5511">
      <w:pPr>
        <w:pStyle w:val="NormalWeb"/>
        <w:spacing w:before="0" w:beforeAutospacing="0" w:after="0" w:afterAutospacing="0"/>
        <w:rPr>
          <w:lang w:val="en-GB"/>
        </w:rPr>
      </w:pPr>
      <w:r w:rsidRPr="00780AD5">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4"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AD5"/>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37EFF"/>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38F4"/>
    <w:rsid w:val="00D24819"/>
    <w:rsid w:val="00D2676C"/>
    <w:rsid w:val="00D3151F"/>
    <w:rsid w:val="00D32F3D"/>
    <w:rsid w:val="00D408CB"/>
    <w:rsid w:val="00D40EA1"/>
    <w:rsid w:val="00D41D34"/>
    <w:rsid w:val="00D4590C"/>
    <w:rsid w:val="00D52239"/>
    <w:rsid w:val="00D524A0"/>
    <w:rsid w:val="00D553EB"/>
    <w:rsid w:val="00D62575"/>
    <w:rsid w:val="00D631A8"/>
    <w:rsid w:val="00D636D9"/>
    <w:rsid w:val="00D72A3B"/>
    <w:rsid w:val="00D74DE8"/>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1D8A"/>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859"/>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52"/>
    <o:shapelayout v:ext="edit">
      <o:idmap v:ext="edit" data="1,2"/>
      <o:rules v:ext="edit">
        <o:r id="V:Rule1" type="connector" idref="#_x0000_s2345"/>
        <o:r id="V:Rule2" type="connector" idref="#_x0000_s2272"/>
        <o:r id="V:Rule3" type="connector" idref="#_x0000_s2281"/>
        <o:r id="V:Rule4" type="connector" idref="#_x0000_s2379"/>
        <o:r id="V:Rule5" type="connector" idref="#_x0000_s2372"/>
        <o:r id="V:Rule6" type="connector" idref="#_x0000_s2304"/>
        <o:r id="V:Rule7" type="connector" idref="#_x0000_s2252">
          <o:proxy start="" idref="#_x0000_s2232" connectloc="7"/>
          <o:proxy end="" idref="#_x0000_s2235" connectloc="2"/>
        </o:r>
        <o:r id="V:Rule8" type="connector" idref="#_x0000_s2350"/>
        <o:r id="V:Rule9" type="connector" idref="#_x0000_s2318"/>
        <o:r id="V:Rule10" type="connector" idref="#_x0000_s1353"/>
        <o:r id="V:Rule11" type="connector" idref="#_x0000_s2352"/>
        <o:r id="V:Rule12" type="connector" idref="#_x0000_s2285"/>
        <o:r id="V:Rule13" type="connector" idref="#_x0000_s1860"/>
        <o:r id="V:Rule14" type="connector" idref="#_x0000_s2347"/>
        <o:r id="V:Rule15" type="connector" idref="#_x0000_s2381"/>
        <o:r id="V:Rule16" type="connector" idref="#_x0000_s1366"/>
        <o:r id="V:Rule17" type="connector" idref="#_x0000_s2511">
          <o:proxy start="" idref="#_x0000_s2505" connectloc="1"/>
          <o:proxy end="" idref="#_x0000_s2504" connectloc="3"/>
        </o:r>
        <o:r id="V:Rule18" type="connector" idref="#_x0000_s2292"/>
        <o:r id="V:Rule19" type="connector" idref="#_x0000_s2210">
          <o:proxy start="" idref="#_x0000_s2190" connectloc="7"/>
          <o:proxy end="" idref="#_x0000_s2193" connectloc="2"/>
        </o:r>
        <o:r id="V:Rule20" type="connector" idref="#_x0000_s2296"/>
        <o:r id="V:Rule21" type="connector" idref="#_x0000_s2322"/>
        <o:r id="V:Rule22" type="connector" idref="#_x0000_s2202">
          <o:proxy start="" idref="#_x0000_s2178" connectloc="5"/>
          <o:proxy end="" idref="#_x0000_s2181" connectloc="1"/>
        </o:r>
        <o:r id="V:Rule23" type="connector" idref="#_x0000_s2368"/>
        <o:r id="V:Rule24" type="connector" idref="#_x0000_s1340"/>
        <o:r id="V:Rule25" type="connector" idref="#_x0000_s1363"/>
        <o:r id="V:Rule26" type="connector" idref="#_x0000_s1375"/>
        <o:r id="V:Rule27" type="connector" idref="#_x0000_s2369"/>
        <o:r id="V:Rule28" type="connector" idref="#_x0000_s2315"/>
        <o:r id="V:Rule29" type="connector" idref="#_x0000_s2512">
          <o:proxy start="" idref="#_x0000_s2507" connectloc="1"/>
          <o:proxy end="" idref="#_x0000_s2506" connectloc="3"/>
        </o:r>
        <o:r id="V:Rule30" type="connector" idref="#_x0000_s1346"/>
        <o:r id="V:Rule31" type="connector" idref="#_x0000_s2342"/>
        <o:r id="V:Rule32" type="connector" idref="#_x0000_s2354"/>
        <o:r id="V:Rule33" type="connector" idref="#_x0000_s2416"/>
        <o:r id="V:Rule34" type="connector" idref="#_x0000_s1347"/>
        <o:r id="V:Rule35" type="connector" idref="#_x0000_s2247">
          <o:proxy start="" idref="#_x0000_s2223" connectloc="5"/>
          <o:proxy end="" idref="#_x0000_s2216" connectloc="2"/>
        </o:r>
        <o:r id="V:Rule36" type="connector" idref="#_x0000_s1341"/>
        <o:r id="V:Rule37" type="connector" idref="#_x0000_s2294"/>
        <o:r id="V:Rule38" type="connector" idref="#_x0000_s2251">
          <o:proxy start="" idref="#_x0000_s2232" connectloc="6"/>
          <o:proxy end="" idref="#_x0000_s2238" connectloc="2"/>
        </o:r>
        <o:r id="V:Rule39" type="connector" idref="#_x0000_s2324"/>
        <o:r id="V:Rule40" type="connector" idref="#_x0000_s2316"/>
        <o:r id="V:Rule41" type="connector" idref="#_x0000_s2328"/>
        <o:r id="V:Rule42" type="connector" idref="#_x0000_s2203">
          <o:proxy start="" idref="#_x0000_s2181" connectloc="7"/>
          <o:proxy end="" idref="#_x0000_s2184" connectloc="3"/>
        </o:r>
        <o:r id="V:Rule43" type="connector" idref="#_x0000_s2355"/>
        <o:r id="V:Rule44" type="connector" idref="#_x0000_s2414"/>
        <o:r id="V:Rule45" type="connector" idref="#_x0000_s2380"/>
        <o:r id="V:Rule46" type="connector" idref="#_x0000_s2254">
          <o:proxy start="" idref="#_x0000_s2235" connectloc="7"/>
          <o:proxy end="" idref="#_x0000_s2241" connectloc="2"/>
        </o:r>
        <o:r id="V:Rule47" type="connector" idref="#_x0000_s2348"/>
        <o:r id="V:Rule48" type="connector" idref="#_x0000_s2268"/>
        <o:r id="V:Rule49" type="connector" idref="#_x0000_s1359"/>
        <o:r id="V:Rule50" type="connector" idref="#_x0000_s2287"/>
        <o:r id="V:Rule51" type="connector" idref="#_x0000_s2510">
          <o:proxy start="" idref="#_x0000_s2502" connectloc="1"/>
          <o:proxy end="" idref="#_x0000_s2503" connectloc="3"/>
        </o:r>
        <o:r id="V:Rule52" type="connector" idref="#_x0000_s2297"/>
        <o:r id="V:Rule53" type="connector" idref="#_x0000_s2317"/>
        <o:r id="V:Rule54" type="connector" idref="#_x0000_s1858"/>
        <o:r id="V:Rule55" type="connector" idref="#_x0000_s2346"/>
        <o:r id="V:Rule56" type="connector" idref="#_x0000_s1373"/>
        <o:r id="V:Rule57" type="connector" idref="#_x0000_s2417"/>
        <o:r id="V:Rule58" type="connector" idref="#_x0000_s1374"/>
        <o:r id="V:Rule59" type="connector" idref="#_x0000_s2344"/>
        <o:r id="V:Rule60" type="connector" idref="#_x0000_s1352"/>
        <o:r id="V:Rule61" type="connector" idref="#_x0000_s2205">
          <o:proxy start="" idref="#_x0000_s2181" connectloc="5"/>
          <o:proxy end="" idref="#_x0000_s2174" connectloc="2"/>
        </o:r>
        <o:r id="V:Rule62" type="connector" idref="#_x0000_s2245">
          <o:proxy start="" idref="#_x0000_s2223" connectloc="7"/>
          <o:proxy end="" idref="#_x0000_s2226" connectloc="3"/>
        </o:r>
        <o:r id="V:Rule63" type="connector" idref="#_x0000_s2413"/>
        <o:r id="V:Rule64" type="connector" idref="#_x0000_s1365"/>
        <o:r id="V:Rule65" type="connector" idref="#_x0000_s2248">
          <o:proxy start="" idref="#_x0000_s2216" connectloc="6"/>
          <o:proxy end="" idref="#_x0000_s2232" connectloc="2"/>
        </o:r>
        <o:r id="V:Rule66" type="connector" idref="#_x0000_s2204">
          <o:proxy start="" idref="#_x0000_s2181" connectloc="6"/>
          <o:proxy end="" idref="#_x0000_s2187" connectloc="2"/>
        </o:r>
        <o:r id="V:Rule67" type="connector" idref="#_x0000_s2273"/>
        <o:r id="V:Rule68" type="connector" idref="#_x0000_s1371"/>
        <o:r id="V:Rule69" type="connector" idref="#_x0000_s2509">
          <o:proxy start="" idref="#_x0000_s2501" connectloc="2"/>
          <o:proxy end="" idref="#_x0000_s2508" connectloc="0"/>
        </o:r>
        <o:r id="V:Rule70" type="connector" idref="#_x0000_s2299"/>
        <o:r id="V:Rule71" type="connector" idref="#_x0000_s1861"/>
        <o:r id="V:Rule72" type="connector" idref="#_x0000_s2295"/>
        <o:r id="V:Rule73" type="connector" idref="#_x0000_s2359"/>
        <o:r id="V:Rule74" type="connector" idref="#_x0000_s2332"/>
        <o:r id="V:Rule75" type="connector" idref="#_x0000_s2293"/>
        <o:r id="V:Rule76" type="connector" idref="#_x0000_s2336"/>
        <o:r id="V:Rule77" type="connector" idref="#_x0000_s2279"/>
        <o:r id="V:Rule78" type="connector" idref="#_x0000_s1358"/>
        <o:r id="V:Rule79" type="connector" idref="#_x0000_s2244">
          <o:proxy start="" idref="#_x0000_s2220" connectloc="5"/>
          <o:proxy end="" idref="#_x0000_s2223" connectloc="1"/>
        </o:r>
        <o:r id="V:Rule80" type="connector" idref="#_x0000_s2291"/>
        <o:r id="V:Rule81" type="connector" idref="#_x0000_s1351"/>
        <o:r id="V:Rule82" type="connector" idref="#_x0000_s2283"/>
        <o:r id="V:Rule83" type="connector" idref="#_x0000_s2371"/>
        <o:r id="V:Rule84" type="connector" idref="#_x0000_s2249">
          <o:proxy start="" idref="#_x0000_s2216" connectloc="7"/>
          <o:proxy end="" idref="#_x0000_s2229" connectloc="3"/>
        </o:r>
        <o:r id="V:Rule85" type="connector" idref="#_x0000_s1354"/>
        <o:r id="V:Rule86" type="connector" idref="#_x0000_s2321"/>
        <o:r id="V:Rule87" type="connector" idref="#_x0000_s1369"/>
        <o:r id="V:Rule88" type="connector" idref="#_x0000_s2366"/>
        <o:r id="V:Rule89" type="connector" idref="#_x0000_s2367"/>
        <o:r id="V:Rule90" type="connector" idref="#_x0000_s1853"/>
        <o:r id="V:Rule91" type="connector" idref="#_x0000_s2370"/>
        <o:r id="V:Rule92" type="connector" idref="#_x0000_s2269"/>
        <o:r id="V:Rule93" type="connector" idref="#_x0000_s2353"/>
        <o:r id="V:Rule94" type="connector" idref="#_x0000_s2206">
          <o:proxy start="" idref="#_x0000_s2174" connectloc="6"/>
          <o:proxy end="" idref="#_x0000_s2190" connectloc="2"/>
        </o:r>
        <o:r id="V:Rule95" type="connector" idref="#_x0000_s1364"/>
        <o:r id="V:Rule96" type="connector" idref="#_x0000_s2384"/>
        <o:r id="V:Rule97" type="connector" idref="#_x0000_s2209">
          <o:proxy start="" idref="#_x0000_s2190" connectloc="6"/>
          <o:proxy end="" idref="#_x0000_s2196" connectloc="2"/>
        </o:r>
        <o:r id="V:Rule98" type="connector" idref="#_x0000_s2323"/>
        <o:r id="V:Rule99" type="connector" idref="#_x0000_s2253">
          <o:proxy start="" idref="#_x0000_s2235" connectloc="6"/>
          <o:proxy end="" idref="#_x0000_s2238" connectloc="1"/>
        </o:r>
        <o:r id="V:Rule100" type="connector" idref="#_x0000_s2271"/>
        <o:r id="V:Rule101" type="connector" idref="#_x0000_s2277"/>
        <o:r id="V:Rule102" type="connector" idref="#_x0000_s2376"/>
        <o:r id="V:Rule103" type="connector" idref="#_x0000_s2270"/>
        <o:r id="V:Rule104" type="connector" idref="#_x0000_s2246">
          <o:proxy start="" idref="#_x0000_s2223" connectloc="6"/>
          <o:proxy end="" idref="#_x0000_s2229" connectloc="2"/>
        </o:r>
        <o:r id="V:Rule105" type="connector" idref="#_x0000_s2208">
          <o:proxy start="" idref="#_x0000_s2184" connectloc="7"/>
          <o:proxy end="" idref="#_x0000_s2187" connectloc="1"/>
        </o:r>
        <o:r id="V:Rule106" type="connector" idref="#_x0000_s2250">
          <o:proxy start="" idref="#_x0000_s2226" connectloc="7"/>
          <o:proxy end="" idref="#_x0000_s2229" connectloc="1"/>
        </o:r>
        <o:r id="V:Rule107" type="connector" idref="#_x0000_s2320"/>
        <o:r id="V:Rule108" type="connector" idref="#_x0000_s2351"/>
        <o:r id="V:Rule109" type="connector" idref="#_x0000_s2349"/>
        <o:r id="V:Rule110" type="connector" idref="#_x0000_s2290"/>
        <o:r id="V:Rule111" type="connector" idref="#_x0000_s2212">
          <o:proxy start="" idref="#_x0000_s2193" connectloc="7"/>
          <o:proxy end="" idref="#_x0000_s2199" connectloc="2"/>
        </o:r>
        <o:r id="V:Rule112" type="connector" idref="#_x0000_s2415"/>
        <o:r id="V:Rule113" type="connector" idref="#_x0000_s2207">
          <o:proxy start="" idref="#_x0000_s2174" connectloc="7"/>
          <o:proxy end="" idref="#_x0000_s2187" connectloc="3"/>
        </o:r>
        <o:r id="V:Rule114" type="connector" idref="#_x0000_s2319"/>
        <o:r id="V:Rule115" type="connector" idref="#_x0000_s2298"/>
        <o:r id="V:Rule116" type="connector" idref="#_x0000_s2343"/>
        <o:r id="V:Rule117" type="connector" idref="#_x0000_s2211">
          <o:proxy start="" idref="#_x0000_s2193" connectloc="6"/>
          <o:proxy end="" idref="#_x0000_s2196" connectloc="1"/>
        </o:r>
        <o:r id="V:Rule118" type="connector" idref="#_x0000_s1862"/>
        <o:r id="V:Rule119" type="connector" idref="#_x0000_s2311"/>
        <o:r id="V:Rule120" type="connector" idref="#_x0000_s1863"/>
        <o:r id="V:Rule121" type="connector" idref="#_x0000_s2275"/>
      </o:rules>
    </o:shapelayout>
  </w:shapeDefaults>
  <w:decimalSymbol w:val=","/>
  <w:listSeparator w:val=";"/>
  <w15:docId w15:val="{CA828466-DD46-4B36-932A-E90257548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D34"/>
    <w:rPr>
      <w:rFonts w:ascii="Times New Roman" w:hAnsi="Times New Roman"/>
    </w:rPr>
  </w:style>
  <w:style w:type="paragraph" w:styleId="Cabealho1">
    <w:name w:val="heading 1"/>
    <w:basedOn w:val="Normal"/>
    <w:next w:val="Normal"/>
    <w:link w:val="Cabealho1Carter"/>
    <w:uiPriority w:val="9"/>
    <w:qFormat/>
    <w:rsid w:val="002C2027"/>
    <w:pPr>
      <w:keepNext/>
      <w:keepLines/>
      <w:numPr>
        <w:numId w:val="1"/>
      </w:numPr>
      <w:spacing w:before="480"/>
      <w:outlineLvl w:val="0"/>
    </w:pPr>
    <w:rPr>
      <w:rFonts w:eastAsiaTheme="majorEastAsia" w:cstheme="majorBidi"/>
      <w:b/>
      <w:bCs/>
      <w:sz w:val="28"/>
      <w:szCs w:val="28"/>
    </w:rPr>
  </w:style>
  <w:style w:type="paragraph" w:styleId="Cabealho2">
    <w:name w:val="heading 2"/>
    <w:basedOn w:val="Normal"/>
    <w:next w:val="Normal"/>
    <w:link w:val="Cabealho2Car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Cabealho3">
    <w:name w:val="heading 3"/>
    <w:basedOn w:val="Normal"/>
    <w:next w:val="Normal"/>
    <w:link w:val="Cabealho3Car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rsid w:val="00AB3EE0"/>
    <w:pPr>
      <w:ind w:left="720"/>
      <w:contextualSpacing/>
    </w:pPr>
  </w:style>
  <w:style w:type="character" w:customStyle="1" w:styleId="Cabealho1Carter">
    <w:name w:val="Cabeçalho 1 Caráter"/>
    <w:basedOn w:val="Tipodeletrapredefinidodopargrafo"/>
    <w:link w:val="Cabealho1"/>
    <w:uiPriority w:val="9"/>
    <w:rsid w:val="002C2027"/>
    <w:rPr>
      <w:rFonts w:ascii="Times New Roman" w:eastAsiaTheme="majorEastAsia" w:hAnsi="Times New Roman" w:cstheme="majorBidi"/>
      <w:b/>
      <w:bCs/>
      <w:sz w:val="28"/>
      <w:szCs w:val="28"/>
    </w:rPr>
  </w:style>
  <w:style w:type="paragraph" w:styleId="Cabealhodondice">
    <w:name w:val="TOC Heading"/>
    <w:basedOn w:val="Cabealh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ter"/>
    <w:uiPriority w:val="99"/>
    <w:semiHidden/>
    <w:unhideWhenUsed/>
    <w:rsid w:val="00AB3EE0"/>
    <w:pPr>
      <w:spacing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Cabealh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ter">
    <w:name w:val="Parágrafo da Lista Caráter"/>
    <w:basedOn w:val="Tipodeletrapredefinidodopargrafo"/>
    <w:link w:val="PargrafodaLista"/>
    <w:uiPriority w:val="34"/>
    <w:rsid w:val="00FB5030"/>
  </w:style>
  <w:style w:type="character" w:customStyle="1" w:styleId="EstiloDissertao1Carcter">
    <w:name w:val="EstiloDissertação1 Carácter"/>
    <w:basedOn w:val="PargrafodaListaCarter"/>
    <w:link w:val="EstiloDissertao1"/>
    <w:rsid w:val="003B49CB"/>
    <w:rPr>
      <w:rFonts w:ascii="Times New Roman" w:eastAsiaTheme="majorEastAsia" w:hAnsi="Times New Roman" w:cstheme="majorBidi"/>
      <w:b/>
      <w:bCs/>
      <w:szCs w:val="28"/>
      <w:lang w:val="en-GB"/>
    </w:rPr>
  </w:style>
  <w:style w:type="character" w:customStyle="1" w:styleId="Cabealho2Carter">
    <w:name w:val="Cabeçalho 2 Caráter"/>
    <w:basedOn w:val="Tipodeletrapredefinidodopargrafo"/>
    <w:link w:val="Cabealho2"/>
    <w:uiPriority w:val="9"/>
    <w:rsid w:val="002C2027"/>
    <w:rPr>
      <w:rFonts w:ascii="Times New Roman" w:eastAsiaTheme="majorEastAsia" w:hAnsi="Times New Roman" w:cstheme="majorBidi"/>
      <w:b/>
      <w:bCs/>
      <w:sz w:val="26"/>
      <w:szCs w:val="26"/>
    </w:rPr>
  </w:style>
  <w:style w:type="character" w:customStyle="1" w:styleId="Cabealho3Carter">
    <w:name w:val="Cabeçalho 3 Caráter"/>
    <w:basedOn w:val="Tipodeletrapredefinidodopargrafo"/>
    <w:link w:val="Cabealho3"/>
    <w:uiPriority w:val="9"/>
    <w:rsid w:val="002C2027"/>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2C2027"/>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rsid w:val="00C30260"/>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rsid w:val="00C30260"/>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rsid w:val="00C30260"/>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ter"/>
    <w:uiPriority w:val="29"/>
    <w:qFormat/>
    <w:rsid w:val="00D41D34"/>
    <w:rPr>
      <w:i/>
      <w:iCs/>
      <w:color w:val="000000" w:themeColor="text1"/>
    </w:rPr>
  </w:style>
  <w:style w:type="character" w:customStyle="1" w:styleId="CitaoCarter">
    <w:name w:val="Citação Cará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ter"/>
    <w:uiPriority w:val="99"/>
    <w:semiHidden/>
    <w:unhideWhenUsed/>
    <w:rsid w:val="00EB2D2D"/>
    <w:pPr>
      <w:spacing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ter"/>
    <w:uiPriority w:val="99"/>
    <w:semiHidden/>
    <w:unhideWhenUsed/>
    <w:rsid w:val="0022563C"/>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22563C"/>
    <w:rPr>
      <w:b/>
      <w:bCs/>
    </w:rPr>
  </w:style>
  <w:style w:type="character" w:customStyle="1" w:styleId="AssuntodecomentrioCarter">
    <w:name w:val="Assunto de comentário Caráter"/>
    <w:basedOn w:val="TextodecomentrioCar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ter"/>
    <w:uiPriority w:val="99"/>
    <w:semiHidden/>
    <w:unhideWhenUsed/>
    <w:rsid w:val="00CA5C3F"/>
    <w:pPr>
      <w:spacing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ter"/>
    <w:uiPriority w:val="99"/>
    <w:unhideWhenUsed/>
    <w:rsid w:val="00B0577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B05776"/>
    <w:rPr>
      <w:rFonts w:ascii="Times New Roman" w:hAnsi="Times New Roman"/>
    </w:rPr>
  </w:style>
  <w:style w:type="paragraph" w:styleId="Rodap">
    <w:name w:val="footer"/>
    <w:basedOn w:val="Normal"/>
    <w:link w:val="RodapCarter"/>
    <w:uiPriority w:val="99"/>
    <w:unhideWhenUsed/>
    <w:rsid w:val="00B0577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5.jpeg"/><Relationship Id="rId39" Type="http://schemas.openxmlformats.org/officeDocument/2006/relationships/image" Target="media/image18.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0"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image" Target="media/image31.jpe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jpe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3.xm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oleObject" Target="embeddings/oleObject2.bin"/><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4.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3455CA0A-01BD-4173-BC33-1104DF811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97</Pages>
  <Words>49052</Words>
  <Characters>264887</Characters>
  <Application>Microsoft Office Word</Application>
  <DocSecurity>0</DocSecurity>
  <Lines>2207</Lines>
  <Paragraphs>62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3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cp:revision>
  <cp:lastPrinted>2014-09-09T14:52:00Z</cp:lastPrinted>
  <dcterms:created xsi:type="dcterms:W3CDTF">2014-09-10T01:06:00Z</dcterms:created>
  <dcterms:modified xsi:type="dcterms:W3CDTF">2015-09-16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